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4C73" w:rsidRPr="00700C26" w:rsidRDefault="003E1482" w:rsidP="00700C26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700C26">
        <w:rPr>
          <w:rFonts w:ascii="Times New Roman" w:hAnsi="Times New Roman" w:cs="Times New Roman"/>
          <w:b/>
          <w:sz w:val="32"/>
          <w:szCs w:val="24"/>
        </w:rPr>
        <w:t xml:space="preserve">NPZ – </w:t>
      </w:r>
      <w:r w:rsidR="00A10544" w:rsidRPr="00700C26">
        <w:rPr>
          <w:rFonts w:ascii="Times New Roman" w:hAnsi="Times New Roman" w:cs="Times New Roman"/>
          <w:b/>
          <w:sz w:val="32"/>
          <w:szCs w:val="24"/>
        </w:rPr>
        <w:t>Obdelava podatkov in verjetnost</w:t>
      </w:r>
    </w:p>
    <w:p w:rsidR="00564C73" w:rsidRPr="00700C26" w:rsidRDefault="00564C73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4878FD" w:rsidRPr="00700C26" w:rsidRDefault="004878FD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Vsak učenec 9. razreda se poleg angleščine uči vsaj še en tuji jezik. 12 učencev se uči nemščino, 10 učencev se uči francoščino, 4 učenci se učijo španščino in 6 učencev se uči italijanščino. Le dva učenca se poleg angleščine učita še dva tuja jezika. Več kot dveh tujih jezikov se poleg angleščine na šoli ne uči nihče.</w:t>
      </w:r>
    </w:p>
    <w:p w:rsidR="004878FD" w:rsidRPr="00700C26" w:rsidRDefault="004878FD" w:rsidP="00700C26">
      <w:pPr>
        <w:pStyle w:val="Odstavekseznama"/>
        <w:numPr>
          <w:ilvl w:val="0"/>
          <w:numId w:val="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učencev obiskuje 9. razred?</w:t>
      </w:r>
    </w:p>
    <w:p w:rsidR="004878FD" w:rsidRPr="00700C26" w:rsidRDefault="004878FD" w:rsidP="00700C26">
      <w:pPr>
        <w:pStyle w:val="Odstavekseznama"/>
        <w:numPr>
          <w:ilvl w:val="0"/>
          <w:numId w:val="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Izračunaj odstotek učencev, ki se učijo italijanščino.</w:t>
      </w:r>
    </w:p>
    <w:p w:rsidR="004878FD" w:rsidRPr="00700C26" w:rsidRDefault="004878FD" w:rsidP="00700C26">
      <w:pPr>
        <w:pStyle w:val="Odstavekseznama"/>
        <w:numPr>
          <w:ilvl w:val="0"/>
          <w:numId w:val="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Iz 9. razreda naključno izberemo enega učenca. Kateri tuji jezik se poleg angleščine najbolj verjetno uči ta učenec?</w:t>
      </w:r>
    </w:p>
    <w:p w:rsidR="004878FD" w:rsidRPr="00700C26" w:rsidRDefault="004878FD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4878FD" w:rsidRPr="00700C26" w:rsidRDefault="004878FD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V vrečki so kocke različnih barv. Število kock posamezne barve kaže spodnji diagram.</w:t>
      </w:r>
    </w:p>
    <w:p w:rsidR="00835DB4" w:rsidRPr="00700C26" w:rsidRDefault="00835DB4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1F0A37" w:rsidRPr="00700C26" w:rsidRDefault="001F0A37" w:rsidP="00700C26">
      <w:pPr>
        <w:autoSpaceDE w:val="0"/>
        <w:autoSpaceDN w:val="0"/>
        <w:adjustRightInd w:val="0"/>
        <w:spacing w:line="240" w:lineRule="auto"/>
        <w:contextualSpacing/>
        <w:jc w:val="center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714CF375" wp14:editId="3024D39B">
            <wp:extent cx="5238750" cy="2406124"/>
            <wp:effectExtent l="0" t="0" r="0" b="0"/>
            <wp:docPr id="28" name="Slika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879" cy="2410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DB4" w:rsidRPr="00700C26" w:rsidRDefault="00835DB4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4878FD" w:rsidRDefault="004878FD" w:rsidP="00700C26">
      <w:pPr>
        <w:pStyle w:val="Odstavekseznama"/>
        <w:numPr>
          <w:ilvl w:val="0"/>
          <w:numId w:val="5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Izrazi z ulomkom, kolikšen delež kock je rdečih.</w:t>
      </w:r>
    </w:p>
    <w:tbl>
      <w:tblPr>
        <w:tblStyle w:val="Tabelamre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3"/>
        <w:gridCol w:w="5303"/>
      </w:tblGrid>
      <w:tr w:rsidR="000B1391" w:rsidTr="000B1391">
        <w:tc>
          <w:tcPr>
            <w:tcW w:w="5303" w:type="dxa"/>
          </w:tcPr>
          <w:p w:rsidR="000B1391" w:rsidRPr="00700C26" w:rsidRDefault="000B1391" w:rsidP="000B1391">
            <w:pPr>
              <w:pStyle w:val="Odstavekseznama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700C26">
              <w:rPr>
                <w:rFonts w:ascii="Times New Roman" w:hAnsi="Times New Roman" w:cs="Times New Roman"/>
              </w:rPr>
              <w:t>Prikaži delež rdečih in delež modrih kock s krožnim diagramom. Uporabi legendo.</w:t>
            </w:r>
          </w:p>
          <w:p w:rsidR="000B1391" w:rsidRPr="00700C26" w:rsidRDefault="000B1391" w:rsidP="000B1391">
            <w:p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</w:p>
          <w:p w:rsidR="000B1391" w:rsidRDefault="000B1391" w:rsidP="000B1391">
            <w:pPr>
              <w:autoSpaceDE w:val="0"/>
              <w:autoSpaceDN w:val="0"/>
              <w:adjustRightInd w:val="0"/>
              <w:spacing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700C26">
              <w:rPr>
                <w:rFonts w:ascii="Times New Roman" w:hAnsi="Times New Roman" w:cs="Times New Roman"/>
                <w:noProof/>
                <w:szCs w:val="24"/>
              </w:rPr>
              <w:drawing>
                <wp:inline distT="0" distB="0" distL="0" distR="0" wp14:anchorId="21A9259C" wp14:editId="71148E23">
                  <wp:extent cx="1390650" cy="1376939"/>
                  <wp:effectExtent l="0" t="0" r="0" b="0"/>
                  <wp:docPr id="29" name="Slika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02"/>
                          <a:stretch/>
                        </pic:blipFill>
                        <pic:spPr bwMode="auto">
                          <a:xfrm>
                            <a:off x="0" y="0"/>
                            <a:ext cx="1395245" cy="13814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03" w:type="dxa"/>
          </w:tcPr>
          <w:p w:rsidR="000B1391" w:rsidRPr="00700C26" w:rsidRDefault="000B1391" w:rsidP="000B1391">
            <w:pPr>
              <w:pStyle w:val="Odstavekseznama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700C26">
              <w:rPr>
                <w:rFonts w:ascii="Times New Roman" w:hAnsi="Times New Roman" w:cs="Times New Roman"/>
              </w:rPr>
              <w:t>Prikaži delež zelenih in delež belih kock s krožnim diagramom. Uporabi legendo.</w:t>
            </w:r>
          </w:p>
          <w:p w:rsidR="000B1391" w:rsidRPr="00700C26" w:rsidRDefault="000B1391" w:rsidP="000B1391">
            <w:p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  <w:szCs w:val="24"/>
              </w:rPr>
            </w:pPr>
          </w:p>
          <w:p w:rsidR="000B1391" w:rsidRPr="000B1391" w:rsidRDefault="000B1391" w:rsidP="000B1391">
            <w:pPr>
              <w:autoSpaceDE w:val="0"/>
              <w:autoSpaceDN w:val="0"/>
              <w:adjustRightInd w:val="0"/>
              <w:spacing w:line="240" w:lineRule="auto"/>
              <w:contextualSpacing/>
              <w:jc w:val="center"/>
              <w:rPr>
                <w:rFonts w:ascii="Times New Roman" w:hAnsi="Times New Roman" w:cs="Times New Roman"/>
                <w:szCs w:val="24"/>
              </w:rPr>
            </w:pPr>
            <w:r w:rsidRPr="00700C26">
              <w:rPr>
                <w:rFonts w:ascii="Times New Roman" w:hAnsi="Times New Roman" w:cs="Times New Roman"/>
                <w:noProof/>
                <w:szCs w:val="24"/>
              </w:rPr>
              <w:drawing>
                <wp:inline distT="0" distB="0" distL="0" distR="0" wp14:anchorId="45D05527" wp14:editId="645F80CC">
                  <wp:extent cx="1381125" cy="1376619"/>
                  <wp:effectExtent l="0" t="0" r="0" b="0"/>
                  <wp:docPr id="30" name="Slika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624" b="1"/>
                          <a:stretch/>
                        </pic:blipFill>
                        <pic:spPr bwMode="auto">
                          <a:xfrm>
                            <a:off x="0" y="0"/>
                            <a:ext cx="1389001" cy="1384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E0960" w:rsidRDefault="00DE0960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0B1391" w:rsidRPr="00700C26" w:rsidRDefault="000B1391" w:rsidP="000B1391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Učenci so na športnem dnevu skakali v daljino. Dosegli so naslednje dolžine:</w:t>
      </w:r>
    </w:p>
    <w:p w:rsidR="000B1391" w:rsidRPr="00700C26" w:rsidRDefault="000B1391" w:rsidP="000B1391">
      <w:pPr>
        <w:pStyle w:val="Odstavekseznama"/>
        <w:numPr>
          <w:ilvl w:val="0"/>
          <w:numId w:val="2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pet učencev je skočilo po 184 cm,</w:t>
      </w:r>
    </w:p>
    <w:p w:rsidR="000B1391" w:rsidRPr="00700C26" w:rsidRDefault="000B1391" w:rsidP="000B1391">
      <w:pPr>
        <w:pStyle w:val="Odstavekseznama"/>
        <w:numPr>
          <w:ilvl w:val="0"/>
          <w:numId w:val="2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trije učenci so skočili po 170 cm,</w:t>
      </w:r>
    </w:p>
    <w:p w:rsidR="000B1391" w:rsidRPr="00700C26" w:rsidRDefault="000B1391" w:rsidP="000B1391">
      <w:pPr>
        <w:pStyle w:val="Odstavekseznama"/>
        <w:numPr>
          <w:ilvl w:val="0"/>
          <w:numId w:val="2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štirje učenci so skočili po 180 cm,</w:t>
      </w:r>
    </w:p>
    <w:p w:rsidR="000B1391" w:rsidRPr="00700C26" w:rsidRDefault="000B1391" w:rsidP="000B1391">
      <w:pPr>
        <w:pStyle w:val="Odstavekseznama"/>
        <w:numPr>
          <w:ilvl w:val="0"/>
          <w:numId w:val="24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preostali učenci so skočili naslednje dolžine: 160 cm, 161 cm, 168 cm, 169 cm, 172 cm, 177 cm, 189 cm in 200 cm.</w:t>
      </w:r>
    </w:p>
    <w:p w:rsidR="000B1391" w:rsidRPr="00700C26" w:rsidRDefault="000B1391" w:rsidP="000B1391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0B1391" w:rsidRPr="00700C26" w:rsidRDefault="000B1391" w:rsidP="000B1391">
      <w:pPr>
        <w:pStyle w:val="Odstavekseznama"/>
        <w:numPr>
          <w:ilvl w:val="0"/>
          <w:numId w:val="2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bila najkrajša dolžina skoka in kolikšna najdaljša dolžina skoka?</w:t>
      </w:r>
    </w:p>
    <w:p w:rsidR="000B1391" w:rsidRPr="00700C26" w:rsidRDefault="000B1391" w:rsidP="000B1391">
      <w:pPr>
        <w:pStyle w:val="Odstavekseznama"/>
        <w:numPr>
          <w:ilvl w:val="0"/>
          <w:numId w:val="2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učencev je skakalo v daljino?</w:t>
      </w:r>
    </w:p>
    <w:p w:rsidR="000B1391" w:rsidRPr="00700C26" w:rsidRDefault="000B1391" w:rsidP="000B1391">
      <w:pPr>
        <w:pStyle w:val="Odstavekseznama"/>
        <w:numPr>
          <w:ilvl w:val="0"/>
          <w:numId w:val="2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Določi modus vseh skokov v daljino. Modus je ________ cm.</w:t>
      </w:r>
    </w:p>
    <w:p w:rsidR="000B1391" w:rsidRPr="00700C26" w:rsidRDefault="000B1391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4878FD" w:rsidRPr="00700C26" w:rsidRDefault="004878FD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lastRenderedPageBreak/>
        <w:t>Diagram prikazuje za vsak dan izbranega tedna število izletnikov, ki so obiskali gorsko kočo. Koča je odprta vsak dan v tednu.</w:t>
      </w:r>
    </w:p>
    <w:p w:rsidR="00835DB4" w:rsidRPr="00700C26" w:rsidRDefault="00835DB4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4878FD" w:rsidRPr="00700C26" w:rsidRDefault="004878FD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2392BC3D" wp14:editId="4F4C3937">
            <wp:extent cx="5514975" cy="2590800"/>
            <wp:effectExtent l="0" t="0" r="9525" b="0"/>
            <wp:docPr id="10" name="Slik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77"/>
                    <a:stretch/>
                  </pic:blipFill>
                  <pic:spPr bwMode="auto">
                    <a:xfrm>
                      <a:off x="0" y="0"/>
                      <a:ext cx="5511769" cy="2589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0759" w:rsidRPr="00700C26" w:rsidRDefault="00C60759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4878FD" w:rsidRPr="00700C26" w:rsidRDefault="004878FD" w:rsidP="00700C26">
      <w:pPr>
        <w:pStyle w:val="Odstavekseznama"/>
        <w:numPr>
          <w:ilvl w:val="0"/>
          <w:numId w:val="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aterega dne v tem tednu je bilo v koči največ izletnikov?</w:t>
      </w:r>
    </w:p>
    <w:p w:rsidR="004878FD" w:rsidRPr="00700C26" w:rsidRDefault="004878FD" w:rsidP="00700C26">
      <w:pPr>
        <w:pStyle w:val="Odstavekseznama"/>
        <w:numPr>
          <w:ilvl w:val="0"/>
          <w:numId w:val="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en je bil povprečni dnevni obisk izletnikov v tem tednu?</w:t>
      </w:r>
    </w:p>
    <w:p w:rsidR="004878FD" w:rsidRPr="00700C26" w:rsidRDefault="004878FD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DF0DD3" w:rsidRPr="00700C26" w:rsidRDefault="00DF0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Mejne ploskve kocke pobarvamo takole: dve z modro, eno z zeleno in preostale z rdečo barvo.</w:t>
      </w:r>
    </w:p>
    <w:p w:rsidR="00DF0DD3" w:rsidRPr="00700C26" w:rsidRDefault="00DF0DD3" w:rsidP="00700C26">
      <w:pPr>
        <w:pStyle w:val="Odstavekseznama"/>
        <w:numPr>
          <w:ilvl w:val="0"/>
          <w:numId w:val="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bo kocka padla tako, da bo modra ploskev zgoraj?</w:t>
      </w:r>
    </w:p>
    <w:p w:rsidR="00DF0DD3" w:rsidRPr="00700C26" w:rsidRDefault="00DF0DD3" w:rsidP="00700C26">
      <w:pPr>
        <w:pStyle w:val="Odstavekseznama"/>
        <w:numPr>
          <w:ilvl w:val="0"/>
          <w:numId w:val="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atera barva ploskve se bo najverjetneje pokazala zgoraj?</w:t>
      </w:r>
    </w:p>
    <w:p w:rsidR="00DF0DD3" w:rsidRPr="00700C26" w:rsidRDefault="00DF0DD3" w:rsidP="00700C26">
      <w:pPr>
        <w:pStyle w:val="Odstavekseznama"/>
        <w:numPr>
          <w:ilvl w:val="0"/>
          <w:numId w:val="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Kolikšna je verjetnost, da se bo zgoraj pokazala rumena ploskev? </w:t>
      </w:r>
    </w:p>
    <w:p w:rsidR="00DF0DD3" w:rsidRPr="00700C26" w:rsidRDefault="00DF0DD3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tbl>
      <w:tblPr>
        <w:tblStyle w:val="Tabelamre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65"/>
        <w:gridCol w:w="1764"/>
        <w:gridCol w:w="1764"/>
        <w:gridCol w:w="1751"/>
        <w:gridCol w:w="3638"/>
      </w:tblGrid>
      <w:tr w:rsidR="00DF0DD3" w:rsidRPr="00700C26" w:rsidTr="00750FBA">
        <w:tc>
          <w:tcPr>
            <w:tcW w:w="1799" w:type="dxa"/>
            <w:vAlign w:val="center"/>
          </w:tcPr>
          <w:p w:rsidR="00DF0DD3" w:rsidRPr="00700C26" w:rsidRDefault="008D7FC1" w:rsidP="008D7FC1">
            <w:pPr>
              <w:pStyle w:val="Odstavekseznam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8D7FC1">
              <w:rPr>
                <w:rFonts w:ascii="Times New Roman" w:hAnsi="Times New Roman" w:cs="Times New Roman"/>
                <w:position w:val="-24"/>
              </w:rPr>
              <w:object w:dxaOrig="240" w:dyaOrig="6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pt;height:30.75pt" o:ole="">
                  <v:imagedata r:id="rId11" o:title=""/>
                </v:shape>
                <o:OLEObject Type="Embed" ProgID="Equation.DSMT4" ShapeID="_x0000_i1025" DrawAspect="Content" ObjectID="_1551193313" r:id="rId12"/>
              </w:object>
            </w:r>
          </w:p>
        </w:tc>
        <w:tc>
          <w:tcPr>
            <w:tcW w:w="1799" w:type="dxa"/>
            <w:vAlign w:val="center"/>
          </w:tcPr>
          <w:p w:rsidR="00DF0DD3" w:rsidRPr="00700C26" w:rsidRDefault="008D7FC1" w:rsidP="008D7FC1">
            <w:pPr>
              <w:pStyle w:val="Odstavekseznam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8D7FC1">
              <w:rPr>
                <w:rFonts w:ascii="Times New Roman" w:hAnsi="Times New Roman" w:cs="Times New Roman"/>
                <w:position w:val="-24"/>
              </w:rPr>
              <w:object w:dxaOrig="220" w:dyaOrig="620">
                <v:shape id="_x0000_i1026" type="#_x0000_t75" style="width:11.25pt;height:30.75pt" o:ole="">
                  <v:imagedata r:id="rId13" o:title=""/>
                </v:shape>
                <o:OLEObject Type="Embed" ProgID="Equation.DSMT4" ShapeID="_x0000_i1026" DrawAspect="Content" ObjectID="_1551193314" r:id="rId14"/>
              </w:object>
            </w:r>
          </w:p>
        </w:tc>
        <w:tc>
          <w:tcPr>
            <w:tcW w:w="1799" w:type="dxa"/>
            <w:vAlign w:val="center"/>
          </w:tcPr>
          <w:p w:rsidR="00DF0DD3" w:rsidRPr="00700C26" w:rsidRDefault="008D7FC1" w:rsidP="008D7FC1">
            <w:pPr>
              <w:pStyle w:val="Odstavekseznam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8D7FC1">
              <w:rPr>
                <w:rFonts w:ascii="Times New Roman" w:hAnsi="Times New Roman" w:cs="Times New Roman"/>
                <w:position w:val="-24"/>
              </w:rPr>
              <w:object w:dxaOrig="220" w:dyaOrig="620">
                <v:shape id="_x0000_i1027" type="#_x0000_t75" style="width:11.25pt;height:30.75pt" o:ole="">
                  <v:imagedata r:id="rId15" o:title=""/>
                </v:shape>
                <o:OLEObject Type="Embed" ProgID="Equation.DSMT4" ShapeID="_x0000_i1027" DrawAspect="Content" ObjectID="_1551193315" r:id="rId16"/>
              </w:object>
            </w:r>
          </w:p>
        </w:tc>
        <w:tc>
          <w:tcPr>
            <w:tcW w:w="1799" w:type="dxa"/>
            <w:vAlign w:val="center"/>
          </w:tcPr>
          <w:p w:rsidR="00DF0DD3" w:rsidRPr="00700C26" w:rsidRDefault="00DF0DD3" w:rsidP="00700C26">
            <w:pPr>
              <w:pStyle w:val="Odstavekseznam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700C2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42" w:type="dxa"/>
            <w:vAlign w:val="center"/>
          </w:tcPr>
          <w:p w:rsidR="00DF0DD3" w:rsidRPr="00700C26" w:rsidRDefault="00DF0DD3" w:rsidP="00700C26">
            <w:pPr>
              <w:pStyle w:val="Odstavekseznam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 w:rsidRPr="00700C26">
              <w:rPr>
                <w:rFonts w:ascii="Times New Roman" w:hAnsi="Times New Roman" w:cs="Times New Roman"/>
              </w:rPr>
              <w:t>Ni mogoče ugotoviti</w:t>
            </w:r>
          </w:p>
        </w:tc>
      </w:tr>
    </w:tbl>
    <w:p w:rsidR="00DF0DD3" w:rsidRPr="00700C26" w:rsidRDefault="00DF0DD3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DF0DD3" w:rsidRPr="00700C26" w:rsidRDefault="00DF0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Jure vrti kolo sreče, razdeljeno na ploščinsko enaka polja. Polja so označena z različnimi nagradami. Ko se kolo ustavi, kazalec pokaže na eno od polj.</w:t>
      </w:r>
    </w:p>
    <w:p w:rsidR="00934911" w:rsidRPr="00700C26" w:rsidRDefault="00934911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DF0DD3" w:rsidRPr="00700C26" w:rsidRDefault="00DF0DD3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6446B195" wp14:editId="07177F51">
            <wp:extent cx="2473869" cy="2390775"/>
            <wp:effectExtent l="0" t="0" r="3175" b="0"/>
            <wp:docPr id="9" name="Slika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8830" cy="239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911" w:rsidRPr="00700C26" w:rsidRDefault="00934911" w:rsidP="00700C26">
      <w:pPr>
        <w:autoSpaceDE w:val="0"/>
        <w:autoSpaceDN w:val="0"/>
        <w:adjustRightInd w:val="0"/>
        <w:spacing w:line="240" w:lineRule="auto"/>
        <w:jc w:val="left"/>
        <w:rPr>
          <w:rFonts w:ascii="Times New Roman" w:hAnsi="Times New Roman" w:cs="Times New Roman"/>
          <w:szCs w:val="24"/>
        </w:rPr>
      </w:pPr>
    </w:p>
    <w:p w:rsidR="00DF0DD3" w:rsidRPr="00700C26" w:rsidRDefault="00DF0DD3" w:rsidP="00700C26">
      <w:pPr>
        <w:pStyle w:val="Odstavekseznama"/>
        <w:numPr>
          <w:ilvl w:val="0"/>
          <w:numId w:val="1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Največja je verjetnost, da bo kazalec pokazal na polje z oznako ____</w:t>
      </w:r>
      <w:r w:rsidR="00B46F4A" w:rsidRPr="00700C26">
        <w:rPr>
          <w:rFonts w:ascii="Times New Roman" w:hAnsi="Times New Roman" w:cs="Times New Roman"/>
        </w:rPr>
        <w:t>_____</w:t>
      </w:r>
      <w:r w:rsidRPr="00700C26">
        <w:rPr>
          <w:rFonts w:ascii="Times New Roman" w:hAnsi="Times New Roman" w:cs="Times New Roman"/>
        </w:rPr>
        <w:t>__.</w:t>
      </w:r>
    </w:p>
    <w:p w:rsidR="00DF0DD3" w:rsidRPr="00700C26" w:rsidRDefault="00DF0DD3" w:rsidP="00700C26">
      <w:pPr>
        <w:pStyle w:val="Odstavekseznama"/>
        <w:numPr>
          <w:ilvl w:val="0"/>
          <w:numId w:val="1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Verjetnost, da bo kazalec pokazal na polje s sliko mobitela, je ____</w:t>
      </w:r>
      <w:r w:rsidR="00B46F4A" w:rsidRPr="00700C26">
        <w:rPr>
          <w:rFonts w:ascii="Times New Roman" w:hAnsi="Times New Roman" w:cs="Times New Roman"/>
        </w:rPr>
        <w:t>____</w:t>
      </w:r>
      <w:r w:rsidRPr="00700C26">
        <w:rPr>
          <w:rFonts w:ascii="Times New Roman" w:hAnsi="Times New Roman" w:cs="Times New Roman"/>
        </w:rPr>
        <w:t>____.</w:t>
      </w:r>
    </w:p>
    <w:p w:rsidR="00DF0DD3" w:rsidRPr="00700C26" w:rsidRDefault="00DF0DD3" w:rsidP="00700C26">
      <w:pPr>
        <w:pStyle w:val="Odstavekseznama"/>
        <w:numPr>
          <w:ilvl w:val="0"/>
          <w:numId w:val="1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Verjetnost je </w:t>
      </w:r>
      <w:r w:rsidR="008D7FC1" w:rsidRPr="008D7FC1">
        <w:rPr>
          <w:rFonts w:ascii="Times New Roman" w:hAnsi="Times New Roman" w:cs="Times New Roman"/>
          <w:position w:val="-24"/>
        </w:rPr>
        <w:object w:dxaOrig="240" w:dyaOrig="620">
          <v:shape id="_x0000_i1028" type="#_x0000_t75" style="width:12pt;height:30.75pt" o:ole="">
            <v:imagedata r:id="rId18" o:title=""/>
          </v:shape>
          <o:OLEObject Type="Embed" ProgID="Equation.DSMT4" ShapeID="_x0000_i1028" DrawAspect="Content" ObjectID="_1551193316" r:id="rId19"/>
        </w:object>
      </w:r>
      <w:r w:rsidRPr="00700C26">
        <w:rPr>
          <w:rFonts w:ascii="Times New Roman" w:hAnsi="Times New Roman" w:cs="Times New Roman"/>
        </w:rPr>
        <w:t>, da bo kazalec pokazal na polje z oznako _______</w:t>
      </w:r>
      <w:r w:rsidR="00B46F4A" w:rsidRPr="00700C26">
        <w:rPr>
          <w:rFonts w:ascii="Times New Roman" w:hAnsi="Times New Roman" w:cs="Times New Roman"/>
        </w:rPr>
        <w:t>____</w:t>
      </w:r>
      <w:r w:rsidRPr="00700C26">
        <w:rPr>
          <w:rFonts w:ascii="Times New Roman" w:hAnsi="Times New Roman" w:cs="Times New Roman"/>
        </w:rPr>
        <w:t>____.</w:t>
      </w:r>
    </w:p>
    <w:p w:rsidR="007A2977" w:rsidRPr="00700C26" w:rsidRDefault="007A2977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497DD3" w:rsidRPr="00700C26" w:rsidRDefault="00497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lastRenderedPageBreak/>
        <w:t>V 9. a razredu je 24 učencev. Za domačo nalogo so reševali 3 matematične naloge. Vsaka naloga je bila sestavljena iz treh delov (a, b, c), pri vsakem izmed teh delov pa je bilo treba zapisati in izračunati 2 računa.</w:t>
      </w:r>
    </w:p>
    <w:p w:rsidR="00497DD3" w:rsidRPr="00700C26" w:rsidRDefault="00497DD3" w:rsidP="00700C26">
      <w:pPr>
        <w:pStyle w:val="Odstavekseznama"/>
        <w:numPr>
          <w:ilvl w:val="0"/>
          <w:numId w:val="1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računov je izračunal Miha, če je naredil domačo nalogo v celoti?</w:t>
      </w:r>
    </w:p>
    <w:p w:rsidR="00497DD3" w:rsidRPr="00700C26" w:rsidRDefault="00497DD3" w:rsidP="00700C26">
      <w:pPr>
        <w:pStyle w:val="Odstavekseznama"/>
        <w:numPr>
          <w:ilvl w:val="0"/>
          <w:numId w:val="1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računov je izračunal Tadej, če ni rešil 1. naloge?</w:t>
      </w:r>
    </w:p>
    <w:p w:rsidR="00497DD3" w:rsidRPr="00700C26" w:rsidRDefault="00497DD3" w:rsidP="00700C26">
      <w:pPr>
        <w:pStyle w:val="Odstavekseznama"/>
        <w:numPr>
          <w:ilvl w:val="0"/>
          <w:numId w:val="1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Učenci so v šoli brali rešitve nalog. Tadej je bil izbran, da prebere rešitev enega računa. Kolikšna je verjetnost, da je bil Tadej izbran za branje računa, ki ga je naredil?</w:t>
      </w: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Slika prikazuje količino padavin v letu 2009 v mestu Mokri Vrh.</w:t>
      </w: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bCs/>
          <w:szCs w:val="24"/>
        </w:rPr>
      </w:pPr>
      <w:r w:rsidRPr="00700C26">
        <w:rPr>
          <w:rFonts w:ascii="Times New Roman" w:hAnsi="Times New Roman" w:cs="Times New Roman"/>
          <w:b/>
          <w:bCs/>
          <w:noProof/>
          <w:szCs w:val="24"/>
        </w:rPr>
        <w:drawing>
          <wp:inline distT="0" distB="0" distL="0" distR="0" wp14:anchorId="78B98BE9" wp14:editId="01395F83">
            <wp:extent cx="4637822" cy="3209925"/>
            <wp:effectExtent l="0" t="0" r="0" b="0"/>
            <wp:docPr id="14" name="Slika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5" b="-2620"/>
                    <a:stretch/>
                  </pic:blipFill>
                  <pic:spPr bwMode="auto">
                    <a:xfrm>
                      <a:off x="0" y="0"/>
                      <a:ext cx="4647060" cy="3216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7DD3" w:rsidRPr="00700C26" w:rsidRDefault="00497DD3" w:rsidP="00700C26">
      <w:pPr>
        <w:pStyle w:val="Odstavekseznama"/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padavin skupaj je padlo v letu 2009?</w:t>
      </w:r>
    </w:p>
    <w:p w:rsidR="00497DD3" w:rsidRPr="00700C26" w:rsidRDefault="00497DD3" w:rsidP="00700C26">
      <w:pPr>
        <w:pStyle w:val="Odstavekseznama"/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aterega meseca je padlo največ padavin?</w:t>
      </w:r>
    </w:p>
    <w:p w:rsidR="00497DD3" w:rsidRPr="00700C26" w:rsidRDefault="00497DD3" w:rsidP="00700C26">
      <w:pPr>
        <w:pStyle w:val="Odstavekseznama"/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ateri mesec v tem letu je bil najbolj suh?</w:t>
      </w:r>
    </w:p>
    <w:p w:rsidR="00497DD3" w:rsidRPr="00700C26" w:rsidRDefault="00497DD3" w:rsidP="00700C26">
      <w:pPr>
        <w:pStyle w:val="Odstavekseznama"/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bila skupna količina padavin v avgustu in septembru?</w:t>
      </w:r>
    </w:p>
    <w:p w:rsidR="00497DD3" w:rsidRPr="00700C26" w:rsidRDefault="00497DD3" w:rsidP="00700C26">
      <w:pPr>
        <w:pStyle w:val="Odstavekseznama"/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padavin je padlo v povprečju na mesec v letu 2009?</w:t>
      </w: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Dan je črtni prikaz temperatur zraka za 7 zaporednih dni, izmerjenih ob 12. uri.</w:t>
      </w: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47FC0E40" wp14:editId="2BBB7B40">
            <wp:extent cx="4747638" cy="2599159"/>
            <wp:effectExtent l="0" t="0" r="0" b="0"/>
            <wp:docPr id="19" name="Slik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0" b="4644"/>
                    <a:stretch/>
                  </pic:blipFill>
                  <pic:spPr bwMode="auto">
                    <a:xfrm>
                      <a:off x="0" y="0"/>
                      <a:ext cx="4759164" cy="2605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pStyle w:val="Odstavekseznama"/>
        <w:numPr>
          <w:ilvl w:val="0"/>
          <w:numId w:val="2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Izpiši vse izmerjene opoldanske temperature zraka in jih uredi po velikosti.</w:t>
      </w:r>
    </w:p>
    <w:p w:rsidR="00497DD3" w:rsidRPr="00700C26" w:rsidRDefault="00497DD3" w:rsidP="00700C26">
      <w:pPr>
        <w:pStyle w:val="Odstavekseznama"/>
        <w:numPr>
          <w:ilvl w:val="0"/>
          <w:numId w:val="2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Določi mediano za vseh sedem opoldanskih temperatur.</w:t>
      </w:r>
    </w:p>
    <w:p w:rsidR="00497DD3" w:rsidRPr="00700C26" w:rsidRDefault="00497DD3" w:rsidP="00700C26">
      <w:pPr>
        <w:pStyle w:val="Odstavekseznama"/>
        <w:numPr>
          <w:ilvl w:val="0"/>
          <w:numId w:val="2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Izračunaj povprečno izmerjeno opoldansko temperaturo za vseh sedem dni.</w:t>
      </w:r>
    </w:p>
    <w:p w:rsidR="00497DD3" w:rsidRPr="00700C26" w:rsidRDefault="00497DD3" w:rsidP="00700C26">
      <w:pPr>
        <w:pStyle w:val="Odstavekseznama"/>
        <w:numPr>
          <w:ilvl w:val="0"/>
          <w:numId w:val="2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lastRenderedPageBreak/>
        <w:t xml:space="preserve">Koliko bi morala biti opoldanska temperatura osmi dan, da bi bila povprečna opoldanska temperatura vseh osem dni </w:t>
      </w:r>
      <w:r w:rsidRPr="00700C26">
        <w:rPr>
          <w:rFonts w:ascii="Times New Roman" w:eastAsia="EuclidSymbol" w:hAnsi="Times New Roman" w:cs="Times New Roman"/>
        </w:rPr>
        <w:t>+</w:t>
      </w:r>
      <w:r w:rsidRPr="00700C26">
        <w:rPr>
          <w:rFonts w:ascii="Times New Roman" w:hAnsi="Times New Roman" w:cs="Times New Roman"/>
        </w:rPr>
        <w:t xml:space="preserve">1 </w:t>
      </w:r>
      <w:r w:rsidRPr="00700C26">
        <w:rPr>
          <w:rFonts w:ascii="Times New Roman" w:eastAsia="EuclidSymbol" w:hAnsi="Times New Roman" w:cs="Times New Roman"/>
        </w:rPr>
        <w:t>°</w:t>
      </w:r>
      <w:r w:rsidRPr="00700C26">
        <w:rPr>
          <w:rFonts w:ascii="Times New Roman" w:hAnsi="Times New Roman" w:cs="Times New Roman"/>
        </w:rPr>
        <w:t>C?</w:t>
      </w: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Ana ima v peresnici 12 barvic naslednjih barv: modre, rdeče, zelene in rumene. Na slepo izbere eno od barvic. Verjetnost, da bo izbrala modro, je </w:t>
      </w:r>
      <w:r w:rsidR="008D7FC1" w:rsidRPr="008D7FC1">
        <w:rPr>
          <w:rFonts w:ascii="Times New Roman" w:hAnsi="Times New Roman" w:cs="Times New Roman"/>
          <w:position w:val="-24"/>
        </w:rPr>
        <w:object w:dxaOrig="240" w:dyaOrig="620">
          <v:shape id="_x0000_i1029" type="#_x0000_t75" style="width:12pt;height:30.75pt" o:ole="">
            <v:imagedata r:id="rId22" o:title=""/>
          </v:shape>
          <o:OLEObject Type="Embed" ProgID="Equation.DSMT4" ShapeID="_x0000_i1029" DrawAspect="Content" ObjectID="_1551193317" r:id="rId23"/>
        </w:object>
      </w:r>
      <w:r w:rsidRPr="00700C26">
        <w:rPr>
          <w:rFonts w:ascii="Times New Roman" w:eastAsiaTheme="minorEastAsia" w:hAnsi="Times New Roman" w:cs="Times New Roman"/>
        </w:rPr>
        <w:t xml:space="preserve">. </w:t>
      </w:r>
      <w:r w:rsidRPr="00700C26">
        <w:rPr>
          <w:rFonts w:ascii="Times New Roman" w:hAnsi="Times New Roman" w:cs="Times New Roman"/>
        </w:rPr>
        <w:t xml:space="preserve">Verjetnost, da bo izbrala rdečo, je </w:t>
      </w:r>
      <w:r w:rsidR="008D7FC1" w:rsidRPr="008D7FC1">
        <w:rPr>
          <w:rFonts w:ascii="Times New Roman" w:hAnsi="Times New Roman" w:cs="Times New Roman"/>
          <w:position w:val="-24"/>
        </w:rPr>
        <w:object w:dxaOrig="220" w:dyaOrig="620">
          <v:shape id="_x0000_i1030" type="#_x0000_t75" style="width:11.25pt;height:30.75pt" o:ole="">
            <v:imagedata r:id="rId24" o:title=""/>
          </v:shape>
          <o:OLEObject Type="Embed" ProgID="Equation.DSMT4" ShapeID="_x0000_i1030" DrawAspect="Content" ObjectID="_1551193318" r:id="rId25"/>
        </w:object>
      </w:r>
      <w:r w:rsidRPr="00700C26">
        <w:rPr>
          <w:rFonts w:ascii="Times New Roman" w:eastAsiaTheme="minorEastAsia" w:hAnsi="Times New Roman" w:cs="Times New Roman"/>
        </w:rPr>
        <w:t>.</w:t>
      </w:r>
      <w:r w:rsidRPr="00700C26">
        <w:rPr>
          <w:rFonts w:ascii="Times New Roman" w:hAnsi="Times New Roman" w:cs="Times New Roman"/>
        </w:rPr>
        <w:t xml:space="preserve"> Rumena barvica je samo ena.</w:t>
      </w:r>
    </w:p>
    <w:p w:rsidR="00497DD3" w:rsidRPr="00700C26" w:rsidRDefault="00497DD3" w:rsidP="00700C26">
      <w:pPr>
        <w:pStyle w:val="Odstavekseznama"/>
        <w:numPr>
          <w:ilvl w:val="0"/>
          <w:numId w:val="2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modrih barvic je v peresnici?</w:t>
      </w:r>
    </w:p>
    <w:p w:rsidR="00497DD3" w:rsidRPr="00700C26" w:rsidRDefault="00497DD3" w:rsidP="00700C26">
      <w:pPr>
        <w:pStyle w:val="Odstavekseznama"/>
        <w:numPr>
          <w:ilvl w:val="0"/>
          <w:numId w:val="2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je rdečih barvic?</w:t>
      </w:r>
    </w:p>
    <w:p w:rsidR="00497DD3" w:rsidRPr="00700C26" w:rsidRDefault="00497DD3" w:rsidP="00700C26">
      <w:pPr>
        <w:pStyle w:val="Odstavekseznama"/>
        <w:numPr>
          <w:ilvl w:val="0"/>
          <w:numId w:val="2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izbere rumeno barvico?</w:t>
      </w:r>
    </w:p>
    <w:p w:rsidR="00497DD3" w:rsidRPr="00700C26" w:rsidRDefault="00497DD3" w:rsidP="00700C26">
      <w:pPr>
        <w:pStyle w:val="Odstavekseznama"/>
        <w:numPr>
          <w:ilvl w:val="0"/>
          <w:numId w:val="23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o je zelenih barvic?</w:t>
      </w:r>
    </w:p>
    <w:p w:rsidR="00A055B5" w:rsidRPr="00700C26" w:rsidRDefault="00A055B5" w:rsidP="00A055B5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A055B5" w:rsidRPr="00700C26" w:rsidRDefault="00A055B5" w:rsidP="00A055B5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V preglednici so vpisane opoldanske temperature zraka, merjene vsak drugi dan v septembru. Temperaturo v stopinjah Celzija smo merili v dveh krajih, ki smo ju poimenovali kraj A in kraj B.</w:t>
      </w:r>
    </w:p>
    <w:p w:rsidR="00A055B5" w:rsidRPr="00700C26" w:rsidRDefault="00A055B5" w:rsidP="00A055B5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Cs/>
          <w:iCs/>
          <w:szCs w:val="24"/>
        </w:rPr>
      </w:pPr>
    </w:p>
    <w:tbl>
      <w:tblPr>
        <w:tblStyle w:val="Tabelamrea"/>
        <w:tblW w:w="5000" w:type="pct"/>
        <w:jc w:val="center"/>
        <w:tblLook w:val="04A0" w:firstRow="1" w:lastRow="0" w:firstColumn="1" w:lastColumn="0" w:noHBand="0" w:noVBand="1"/>
      </w:tblPr>
      <w:tblGrid>
        <w:gridCol w:w="1526"/>
        <w:gridCol w:w="611"/>
        <w:gridCol w:w="611"/>
        <w:gridCol w:w="611"/>
        <w:gridCol w:w="611"/>
        <w:gridCol w:w="611"/>
        <w:gridCol w:w="611"/>
        <w:gridCol w:w="611"/>
        <w:gridCol w:w="611"/>
        <w:gridCol w:w="611"/>
        <w:gridCol w:w="611"/>
        <w:gridCol w:w="611"/>
        <w:gridCol w:w="611"/>
        <w:gridCol w:w="611"/>
        <w:gridCol w:w="611"/>
        <w:gridCol w:w="602"/>
      </w:tblGrid>
      <w:tr w:rsidR="00A055B5" w:rsidRPr="00700C26" w:rsidTr="00436BB2">
        <w:trPr>
          <w:jc w:val="center"/>
        </w:trPr>
        <w:tc>
          <w:tcPr>
            <w:tcW w:w="714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Dan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5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7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9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1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3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5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7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9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1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3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5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7.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9.</w:t>
            </w:r>
          </w:p>
        </w:tc>
      </w:tr>
      <w:tr w:rsidR="00A055B5" w:rsidRPr="00700C26" w:rsidTr="00436BB2">
        <w:trPr>
          <w:jc w:val="center"/>
        </w:trPr>
        <w:tc>
          <w:tcPr>
            <w:tcW w:w="714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Kraj A [°C]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7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6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9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1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3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8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5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2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9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3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21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7</w:t>
            </w:r>
          </w:p>
        </w:tc>
      </w:tr>
      <w:tr w:rsidR="00A055B5" w:rsidRPr="00700C26" w:rsidTr="00436BB2">
        <w:trPr>
          <w:jc w:val="center"/>
        </w:trPr>
        <w:tc>
          <w:tcPr>
            <w:tcW w:w="714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Kraj B [°C]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7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6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1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9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8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1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5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10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5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–2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3</w:t>
            </w:r>
          </w:p>
        </w:tc>
        <w:tc>
          <w:tcPr>
            <w:tcW w:w="286" w:type="pct"/>
          </w:tcPr>
          <w:p w:rsidR="00A055B5" w:rsidRPr="00700C26" w:rsidRDefault="00A055B5" w:rsidP="00436BB2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bCs/>
                <w:iCs/>
                <w:szCs w:val="24"/>
              </w:rPr>
            </w:pPr>
            <w:r w:rsidRPr="00700C26">
              <w:rPr>
                <w:rFonts w:ascii="Times New Roman" w:hAnsi="Times New Roman" w:cs="Times New Roman"/>
                <w:bCs/>
                <w:iCs/>
                <w:szCs w:val="24"/>
              </w:rPr>
              <w:t>–4</w:t>
            </w:r>
          </w:p>
        </w:tc>
      </w:tr>
    </w:tbl>
    <w:p w:rsidR="00A055B5" w:rsidRPr="00700C26" w:rsidRDefault="00A055B5" w:rsidP="00A055B5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</w:p>
    <w:p w:rsidR="00A055B5" w:rsidRPr="00700C26" w:rsidRDefault="00A055B5" w:rsidP="00A055B5">
      <w:pPr>
        <w:pStyle w:val="Odstavekseznama"/>
        <w:numPr>
          <w:ilvl w:val="0"/>
          <w:numId w:val="3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Določi modus opoldanskih temperatur zraka v kraju A.</w:t>
      </w:r>
    </w:p>
    <w:p w:rsidR="00A055B5" w:rsidRPr="00700C26" w:rsidRDefault="00A055B5" w:rsidP="00A055B5">
      <w:pPr>
        <w:pStyle w:val="Odstavekseznama"/>
        <w:numPr>
          <w:ilvl w:val="0"/>
          <w:numId w:val="3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bCs/>
          <w:iCs/>
        </w:rPr>
      </w:pPr>
      <w:r w:rsidRPr="00700C26">
        <w:rPr>
          <w:rFonts w:ascii="Times New Roman" w:hAnsi="Times New Roman" w:cs="Times New Roman"/>
          <w:color w:val="000000"/>
        </w:rPr>
        <w:t>Izračunaj povprečno vrednost opoldanskih temperatur zraka v kraju B.</w:t>
      </w:r>
    </w:p>
    <w:p w:rsidR="00A055B5" w:rsidRPr="00700C26" w:rsidRDefault="00A055B5" w:rsidP="00A055B5">
      <w:pPr>
        <w:pStyle w:val="Odstavekseznama"/>
        <w:numPr>
          <w:ilvl w:val="0"/>
          <w:numId w:val="30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bCs/>
          <w:iCs/>
        </w:rPr>
      </w:pPr>
      <w:r w:rsidRPr="00700C26">
        <w:rPr>
          <w:rFonts w:ascii="Times New Roman" w:hAnsi="Times New Roman" w:cs="Times New Roman"/>
          <w:color w:val="000000"/>
        </w:rPr>
        <w:t>Temperature so bile merjene na Kredarici in v Portorožu. Kateri od omenjenih krajev je kraj B?</w:t>
      </w:r>
    </w:p>
    <w:p w:rsidR="00A055B5" w:rsidRDefault="00A055B5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187C3A" w:rsidRPr="00700C26" w:rsidRDefault="00187C3A" w:rsidP="00187C3A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187C3A" w:rsidRPr="00700C26" w:rsidRDefault="00187C3A" w:rsidP="00187C3A">
      <w:pPr>
        <w:pStyle w:val="Odstavekseznama"/>
        <w:numPr>
          <w:ilvl w:val="0"/>
          <w:numId w:val="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Matej bo zakotalil kroglico tako, da se bo ustavila na osenčeni plošči, prikazani na sliki spodaj. Dolžina osenčene plošče je </w:t>
      </w:r>
      <w:smartTag w:uri="urn:schemas-microsoft-com:office:smarttags" w:element="metricconverter">
        <w:smartTagPr>
          <w:attr w:name="ProductID" w:val="60 cm"/>
        </w:smartTagPr>
        <w:r w:rsidRPr="00700C26">
          <w:rPr>
            <w:rFonts w:ascii="Times New Roman" w:hAnsi="Times New Roman" w:cs="Times New Roman"/>
          </w:rPr>
          <w:t>60 cm</w:t>
        </w:r>
      </w:smartTag>
      <w:r w:rsidRPr="00700C26">
        <w:rPr>
          <w:rFonts w:ascii="Times New Roman" w:hAnsi="Times New Roman" w:cs="Times New Roman"/>
        </w:rPr>
        <w:t>.</w:t>
      </w:r>
    </w:p>
    <w:p w:rsidR="00187C3A" w:rsidRPr="00700C26" w:rsidRDefault="00187C3A" w:rsidP="00187C3A">
      <w:pPr>
        <w:spacing w:line="240" w:lineRule="auto"/>
        <w:rPr>
          <w:rFonts w:ascii="Times New Roman" w:hAnsi="Times New Roman" w:cs="Times New Roman"/>
          <w:szCs w:val="24"/>
        </w:rPr>
      </w:pPr>
    </w:p>
    <w:p w:rsidR="00187C3A" w:rsidRPr="00700C26" w:rsidRDefault="00187C3A" w:rsidP="00187C3A">
      <w:pPr>
        <w:spacing w:line="240" w:lineRule="auto"/>
        <w:ind w:left="360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27015FF0" wp14:editId="7ACA47BC">
            <wp:extent cx="3386937" cy="3371850"/>
            <wp:effectExtent l="0" t="0" r="4445" b="0"/>
            <wp:docPr id="15" name="Slika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2"/>
                    <a:stretch/>
                  </pic:blipFill>
                  <pic:spPr bwMode="auto">
                    <a:xfrm>
                      <a:off x="0" y="0"/>
                      <a:ext cx="3389366" cy="3374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C3A" w:rsidRPr="00700C26" w:rsidRDefault="00187C3A" w:rsidP="00187C3A">
      <w:pPr>
        <w:spacing w:line="240" w:lineRule="auto"/>
        <w:rPr>
          <w:rFonts w:ascii="Times New Roman" w:hAnsi="Times New Roman" w:cs="Times New Roman"/>
          <w:szCs w:val="24"/>
        </w:rPr>
      </w:pPr>
    </w:p>
    <w:p w:rsidR="00187C3A" w:rsidRPr="00700C26" w:rsidRDefault="00187C3A" w:rsidP="00187C3A">
      <w:pPr>
        <w:pStyle w:val="Odstavekseznama"/>
        <w:numPr>
          <w:ilvl w:val="0"/>
          <w:numId w:val="26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Ugotovi, s kolikšno verjetnostjo bo Matej zadel posamezno področje na osenčeni plošči, in izpolni preglednico.</w:t>
      </w:r>
    </w:p>
    <w:p w:rsidR="00187C3A" w:rsidRPr="00700C26" w:rsidRDefault="00187C3A" w:rsidP="00187C3A">
      <w:pPr>
        <w:spacing w:line="240" w:lineRule="auto"/>
        <w:rPr>
          <w:rFonts w:ascii="Times New Roman" w:hAnsi="Times New Roman" w:cs="Times New Roman"/>
          <w:szCs w:val="24"/>
        </w:rPr>
      </w:pPr>
    </w:p>
    <w:tbl>
      <w:tblPr>
        <w:tblStyle w:val="Tabelamrea"/>
        <w:tblW w:w="0" w:type="auto"/>
        <w:jc w:val="center"/>
        <w:tblLook w:val="01E0" w:firstRow="1" w:lastRow="1" w:firstColumn="1" w:lastColumn="1" w:noHBand="0" w:noVBand="0"/>
      </w:tblPr>
      <w:tblGrid>
        <w:gridCol w:w="2976"/>
        <w:gridCol w:w="1665"/>
        <w:gridCol w:w="1666"/>
        <w:gridCol w:w="1666"/>
        <w:gridCol w:w="1666"/>
      </w:tblGrid>
      <w:tr w:rsidR="00187C3A" w:rsidRPr="00700C26" w:rsidTr="00436BB2">
        <w:trPr>
          <w:jc w:val="center"/>
        </w:trPr>
        <w:tc>
          <w:tcPr>
            <w:tcW w:w="2976" w:type="dxa"/>
            <w:vAlign w:val="center"/>
          </w:tcPr>
          <w:p w:rsidR="00187C3A" w:rsidRPr="00620AD1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p</w:t>
            </w:r>
            <w:r w:rsidRPr="00620AD1">
              <w:rPr>
                <w:rFonts w:ascii="Times New Roman" w:hAnsi="Times New Roman" w:cs="Times New Roman"/>
                <w:b/>
                <w:szCs w:val="24"/>
              </w:rPr>
              <w:t>odročje</w:t>
            </w:r>
          </w:p>
        </w:tc>
        <w:tc>
          <w:tcPr>
            <w:tcW w:w="1665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700C26">
              <w:rPr>
                <w:rFonts w:ascii="Times New Roman" w:hAnsi="Times New Roman" w:cs="Times New Roman"/>
                <w:b/>
                <w:szCs w:val="24"/>
              </w:rPr>
              <w:t>A</w:t>
            </w:r>
          </w:p>
        </w:tc>
        <w:tc>
          <w:tcPr>
            <w:tcW w:w="1666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700C26">
              <w:rPr>
                <w:rFonts w:ascii="Times New Roman" w:hAnsi="Times New Roman" w:cs="Times New Roman"/>
                <w:b/>
                <w:szCs w:val="24"/>
              </w:rPr>
              <w:t>B</w:t>
            </w:r>
          </w:p>
        </w:tc>
        <w:tc>
          <w:tcPr>
            <w:tcW w:w="1666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700C26">
              <w:rPr>
                <w:rFonts w:ascii="Times New Roman" w:hAnsi="Times New Roman" w:cs="Times New Roman"/>
                <w:b/>
                <w:szCs w:val="24"/>
              </w:rPr>
              <w:t>C</w:t>
            </w:r>
          </w:p>
        </w:tc>
        <w:tc>
          <w:tcPr>
            <w:tcW w:w="1666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700C26">
              <w:rPr>
                <w:rFonts w:ascii="Times New Roman" w:hAnsi="Times New Roman" w:cs="Times New Roman"/>
                <w:b/>
                <w:szCs w:val="24"/>
              </w:rPr>
              <w:t>D</w:t>
            </w:r>
          </w:p>
        </w:tc>
      </w:tr>
      <w:tr w:rsidR="00187C3A" w:rsidRPr="00700C26" w:rsidTr="00436BB2">
        <w:trPr>
          <w:jc w:val="center"/>
        </w:trPr>
        <w:tc>
          <w:tcPr>
            <w:tcW w:w="2976" w:type="dxa"/>
            <w:vAlign w:val="center"/>
          </w:tcPr>
          <w:p w:rsidR="00187C3A" w:rsidRPr="00620AD1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v</w:t>
            </w:r>
            <w:r w:rsidRPr="00620AD1">
              <w:rPr>
                <w:rFonts w:ascii="Times New Roman" w:hAnsi="Times New Roman" w:cs="Times New Roman"/>
                <w:b/>
                <w:szCs w:val="24"/>
              </w:rPr>
              <w:t>erjetnost zadetka</w:t>
            </w:r>
          </w:p>
        </w:tc>
        <w:tc>
          <w:tcPr>
            <w:tcW w:w="1665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1666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1666" w:type="dxa"/>
          </w:tcPr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1666" w:type="dxa"/>
          </w:tcPr>
          <w:p w:rsidR="00187C3A" w:rsidRPr="00700C26" w:rsidRDefault="00187C3A" w:rsidP="00436BB2">
            <w:pPr>
              <w:spacing w:line="240" w:lineRule="auto"/>
              <w:jc w:val="left"/>
              <w:rPr>
                <w:rFonts w:ascii="Times New Roman" w:hAnsi="Times New Roman" w:cs="Times New Roman"/>
                <w:b/>
                <w:szCs w:val="24"/>
              </w:rPr>
            </w:pPr>
          </w:p>
          <w:p w:rsidR="00187C3A" w:rsidRPr="00700C26" w:rsidRDefault="00187C3A" w:rsidP="00436BB2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p w:rsidR="00187C3A" w:rsidRPr="00700C26" w:rsidRDefault="00187C3A" w:rsidP="00187C3A">
      <w:pPr>
        <w:spacing w:line="240" w:lineRule="auto"/>
        <w:rPr>
          <w:rFonts w:ascii="Times New Roman" w:hAnsi="Times New Roman" w:cs="Times New Roman"/>
        </w:rPr>
      </w:pPr>
    </w:p>
    <w:p w:rsidR="00187C3A" w:rsidRPr="00700C26" w:rsidRDefault="00187C3A" w:rsidP="00187C3A">
      <w:pPr>
        <w:pStyle w:val="Odstavekseznama"/>
        <w:numPr>
          <w:ilvl w:val="0"/>
          <w:numId w:val="26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Izračunaj ploščino področja A.</w:t>
      </w:r>
    </w:p>
    <w:p w:rsidR="00187C3A" w:rsidRPr="00700C26" w:rsidRDefault="00187C3A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  <w:bookmarkStart w:id="0" w:name="_GoBack"/>
      <w:bookmarkEnd w:id="0"/>
    </w:p>
    <w:p w:rsidR="009975C2" w:rsidRPr="00700C26" w:rsidRDefault="009975C2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 xml:space="preserve">Na NPZ je bilo možno doseči največ 50 točk pri vsakem predmetu. Iz preglednice je razvidno, koliko točk so dosegli Ana, Zala, Bor in Jan. </w:t>
      </w: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tbl>
      <w:tblPr>
        <w:tblStyle w:val="Tabelamrea"/>
        <w:tblW w:w="0" w:type="auto"/>
        <w:jc w:val="center"/>
        <w:tblLook w:val="04A0" w:firstRow="1" w:lastRow="0" w:firstColumn="1" w:lastColumn="0" w:noHBand="0" w:noVBand="1"/>
      </w:tblPr>
      <w:tblGrid>
        <w:gridCol w:w="2367"/>
        <w:gridCol w:w="2368"/>
        <w:gridCol w:w="2367"/>
        <w:gridCol w:w="2368"/>
      </w:tblGrid>
      <w:tr w:rsidR="009975C2" w:rsidRPr="00700C26" w:rsidTr="0037062C">
        <w:trPr>
          <w:jc w:val="center"/>
        </w:trPr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Matematika</w:t>
            </w:r>
          </w:p>
        </w:tc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Slovenščina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3. predmet</w:t>
            </w:r>
          </w:p>
        </w:tc>
      </w:tr>
      <w:tr w:rsidR="009975C2" w:rsidRPr="00700C26" w:rsidTr="0037062C">
        <w:trPr>
          <w:jc w:val="center"/>
        </w:trPr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Ana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23</w:t>
            </w:r>
          </w:p>
        </w:tc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19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15</w:t>
            </w:r>
          </w:p>
        </w:tc>
      </w:tr>
      <w:tr w:rsidR="009975C2" w:rsidRPr="00700C26" w:rsidTr="0037062C">
        <w:trPr>
          <w:jc w:val="center"/>
        </w:trPr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Bor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16</w:t>
            </w:r>
          </w:p>
        </w:tc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21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25</w:t>
            </w:r>
          </w:p>
        </w:tc>
      </w:tr>
      <w:tr w:rsidR="009975C2" w:rsidRPr="00700C26" w:rsidTr="0037062C">
        <w:trPr>
          <w:jc w:val="center"/>
        </w:trPr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Jan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41</w:t>
            </w:r>
          </w:p>
        </w:tc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45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37</w:t>
            </w:r>
          </w:p>
        </w:tc>
      </w:tr>
      <w:tr w:rsidR="009975C2" w:rsidRPr="00700C26" w:rsidTr="0037062C">
        <w:trPr>
          <w:jc w:val="center"/>
        </w:trPr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Zala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30</w:t>
            </w:r>
          </w:p>
        </w:tc>
        <w:tc>
          <w:tcPr>
            <w:tcW w:w="2367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27</w:t>
            </w:r>
          </w:p>
        </w:tc>
        <w:tc>
          <w:tcPr>
            <w:tcW w:w="2368" w:type="dxa"/>
          </w:tcPr>
          <w:p w:rsidR="009975C2" w:rsidRPr="00700C26" w:rsidRDefault="009975C2" w:rsidP="00700C26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700C26">
              <w:rPr>
                <w:rFonts w:ascii="Times New Roman" w:hAnsi="Times New Roman" w:cs="Times New Roman"/>
                <w:color w:val="000000"/>
                <w:szCs w:val="24"/>
              </w:rPr>
              <w:t>32</w:t>
            </w:r>
          </w:p>
        </w:tc>
      </w:tr>
    </w:tbl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9975C2" w:rsidRPr="00700C26" w:rsidRDefault="009975C2" w:rsidP="00700C26">
      <w:pPr>
        <w:pStyle w:val="Odstavekseznama"/>
        <w:numPr>
          <w:ilvl w:val="0"/>
          <w:numId w:val="2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Pri katerem predmetu je Ana dosegla največ točk?</w:t>
      </w:r>
    </w:p>
    <w:p w:rsidR="009975C2" w:rsidRPr="00700C26" w:rsidRDefault="009975C2" w:rsidP="00700C26">
      <w:pPr>
        <w:pStyle w:val="Odstavekseznama"/>
        <w:numPr>
          <w:ilvl w:val="0"/>
          <w:numId w:val="2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Koliko odstotkov točk je dosegel Jan pri slovenščini?</w:t>
      </w:r>
    </w:p>
    <w:p w:rsidR="009975C2" w:rsidRPr="00700C26" w:rsidRDefault="009975C2" w:rsidP="00700C26">
      <w:pPr>
        <w:pStyle w:val="Odstavekseznama"/>
        <w:numPr>
          <w:ilvl w:val="0"/>
          <w:numId w:val="2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Pri katerem izmed teh predmetov so ti štirje učenci dosegli največje povprečno število točk? Kolikšno?</w:t>
      </w:r>
    </w:p>
    <w:p w:rsidR="009975C2" w:rsidRPr="00700C26" w:rsidRDefault="009975C2" w:rsidP="00700C26">
      <w:pPr>
        <w:pStyle w:val="Odstavekseznama"/>
        <w:numPr>
          <w:ilvl w:val="0"/>
          <w:numId w:val="29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Obkroži črko pred grafičnim prikazom, ki prikazuje podatke iz preglednice.</w:t>
      </w: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color w:val="000000"/>
          <w:szCs w:val="24"/>
        </w:rPr>
      </w:pPr>
      <w:r w:rsidRPr="00700C26">
        <w:rPr>
          <w:rFonts w:ascii="Times New Roman" w:hAnsi="Times New Roman" w:cs="Times New Roman"/>
          <w:noProof/>
          <w:color w:val="000000"/>
          <w:szCs w:val="24"/>
        </w:rPr>
        <w:drawing>
          <wp:inline distT="0" distB="0" distL="0" distR="0" wp14:anchorId="0D8CCCE5" wp14:editId="6D9D1F2B">
            <wp:extent cx="4586400" cy="3056400"/>
            <wp:effectExtent l="0" t="0" r="5080" b="0"/>
            <wp:docPr id="7" name="Slika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7" r="1347" b="52167"/>
                    <a:stretch/>
                  </pic:blipFill>
                  <pic:spPr bwMode="auto">
                    <a:xfrm>
                      <a:off x="0" y="0"/>
                      <a:ext cx="4586400" cy="305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9975C2" w:rsidRPr="00700C26" w:rsidRDefault="009975C2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color w:val="000000"/>
          <w:szCs w:val="24"/>
        </w:rPr>
      </w:pPr>
      <w:r w:rsidRPr="00700C26">
        <w:rPr>
          <w:rFonts w:ascii="Times New Roman" w:hAnsi="Times New Roman" w:cs="Times New Roman"/>
          <w:noProof/>
          <w:color w:val="000000"/>
          <w:szCs w:val="24"/>
        </w:rPr>
        <w:lastRenderedPageBreak/>
        <w:drawing>
          <wp:inline distT="0" distB="0" distL="0" distR="0" wp14:anchorId="3FC19461" wp14:editId="00662C7A">
            <wp:extent cx="3279600" cy="3193200"/>
            <wp:effectExtent l="0" t="0" r="0" b="7620"/>
            <wp:docPr id="16" name="Slika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8" t="51109" r="29257" b="-1"/>
                    <a:stretch/>
                  </pic:blipFill>
                  <pic:spPr bwMode="auto">
                    <a:xfrm>
                      <a:off x="0" y="0"/>
                      <a:ext cx="3279600" cy="319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Narisani so modeli geometrijskih teles. </w:t>
      </w:r>
    </w:p>
    <w:p w:rsidR="00703501" w:rsidRPr="00700C26" w:rsidRDefault="00703501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</w:p>
    <w:p w:rsidR="00497DD3" w:rsidRPr="00700C26" w:rsidRDefault="00703501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468C01B9" wp14:editId="042AE496">
            <wp:extent cx="3724275" cy="2593996"/>
            <wp:effectExtent l="0" t="0" r="0" b="0"/>
            <wp:docPr id="8" name="Slika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2857"/>
                    <a:stretch/>
                  </pic:blipFill>
                  <pic:spPr bwMode="auto">
                    <a:xfrm>
                      <a:off x="0" y="0"/>
                      <a:ext cx="3730294" cy="2598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3501" w:rsidRPr="00700C26" w:rsidRDefault="00703501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autoSpaceDE w:val="0"/>
        <w:autoSpaceDN w:val="0"/>
        <w:adjustRightInd w:val="0"/>
        <w:spacing w:line="240" w:lineRule="auto"/>
        <w:ind w:left="360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t>Modele geometrijskih teles postavimo v neprosojno vrečko in naključno izvlečemo eno.</w:t>
      </w:r>
    </w:p>
    <w:p w:rsidR="007810ED" w:rsidRPr="00700C26" w:rsidRDefault="007810ED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Cs w:val="24"/>
        </w:rPr>
      </w:pPr>
    </w:p>
    <w:p w:rsidR="00497DD3" w:rsidRPr="00700C26" w:rsidRDefault="00497DD3" w:rsidP="00700C26">
      <w:pPr>
        <w:pStyle w:val="Odstavekseznama"/>
        <w:numPr>
          <w:ilvl w:val="0"/>
          <w:numId w:val="27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je izvlečeno okroglo telo?</w:t>
      </w:r>
    </w:p>
    <w:p w:rsidR="00497DD3" w:rsidRPr="00700C26" w:rsidRDefault="00497DD3" w:rsidP="00700C26">
      <w:pPr>
        <w:pStyle w:val="Odstavekseznama"/>
        <w:numPr>
          <w:ilvl w:val="0"/>
          <w:numId w:val="27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je izvlečeno telo prizma?</w:t>
      </w:r>
    </w:p>
    <w:p w:rsidR="00497DD3" w:rsidRPr="00700C26" w:rsidRDefault="00497DD3" w:rsidP="00700C26">
      <w:pPr>
        <w:pStyle w:val="Odstavekseznama"/>
        <w:numPr>
          <w:ilvl w:val="0"/>
          <w:numId w:val="27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ima izvlečeno telo natanko tri robove?</w:t>
      </w:r>
    </w:p>
    <w:p w:rsidR="00FC46A0" w:rsidRPr="00700C26" w:rsidRDefault="00FC46A0" w:rsidP="00700C26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bCs/>
          <w:iCs/>
        </w:rPr>
      </w:pPr>
    </w:p>
    <w:p w:rsidR="00FC46A0" w:rsidRPr="00700C26" w:rsidRDefault="00FC46A0" w:rsidP="00700C26">
      <w:pPr>
        <w:pStyle w:val="Odstavekseznama"/>
        <w:numPr>
          <w:ilvl w:val="0"/>
          <w:numId w:val="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Na sliki je krožna plošča, razdeljena na 5 pobarvanih polj. V središču plošče je pritrjen kazalec. Kazalec zavrtimo. Opazujmo in ocenimo: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object w:dxaOrig="3704" w:dyaOrig="3704">
          <v:shape id="_x0000_i1031" type="#_x0000_t75" style="width:185.25pt;height:185.25pt" o:ole="">
            <v:imagedata r:id="rId29" o:title=""/>
          </v:shape>
          <o:OLEObject Type="Embed" ProgID="Visio.Drawing.5" ShapeID="_x0000_i1031" DrawAspect="Content" ObjectID="_1551193319" r:id="rId30"/>
        </w:objec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pStyle w:val="Odstavekseznama"/>
        <w:numPr>
          <w:ilvl w:val="0"/>
          <w:numId w:val="3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akšne barve je polje, na katerem se kazalec najverjetneje ustavi?</w:t>
      </w:r>
    </w:p>
    <w:p w:rsidR="00FC46A0" w:rsidRPr="00700C26" w:rsidRDefault="00FC46A0" w:rsidP="00700C26">
      <w:pPr>
        <w:pStyle w:val="Odstavekseznama"/>
        <w:numPr>
          <w:ilvl w:val="0"/>
          <w:numId w:val="3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Kaj je bolj verjetno: da se ustavi kazalec na modrem ali </w:t>
      </w:r>
      <w:r w:rsidR="0090785A" w:rsidRPr="00700C26">
        <w:rPr>
          <w:rFonts w:ascii="Times New Roman" w:hAnsi="Times New Roman" w:cs="Times New Roman"/>
        </w:rPr>
        <w:t>na zelenem polju?</w:t>
      </w:r>
    </w:p>
    <w:p w:rsidR="00FC46A0" w:rsidRPr="00700C26" w:rsidRDefault="00FC46A0" w:rsidP="00700C26">
      <w:pPr>
        <w:pStyle w:val="Odstavekseznama"/>
        <w:numPr>
          <w:ilvl w:val="0"/>
          <w:numId w:val="3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 xml:space="preserve">Jana trdi: verjetnost, da se kazalec ustavi na rumenem polju, je </w:t>
      </w:r>
      <w:r w:rsidR="008D7FC1" w:rsidRPr="008D7FC1">
        <w:rPr>
          <w:rFonts w:ascii="Times New Roman" w:hAnsi="Times New Roman" w:cs="Times New Roman"/>
          <w:position w:val="-24"/>
        </w:rPr>
        <w:object w:dxaOrig="220" w:dyaOrig="620">
          <v:shape id="_x0000_i1032" type="#_x0000_t75" style="width:11.25pt;height:30.75pt" o:ole="">
            <v:imagedata r:id="rId31" o:title=""/>
          </v:shape>
          <o:OLEObject Type="Embed" ProgID="Equation.DSMT4" ShapeID="_x0000_i1032" DrawAspect="Content" ObjectID="_1551193320" r:id="rId32"/>
        </w:object>
      </w:r>
      <w:r w:rsidR="00062A4B" w:rsidRPr="00700C26">
        <w:rPr>
          <w:rFonts w:ascii="Times New Roman" w:hAnsi="Times New Roman" w:cs="Times New Roman"/>
        </w:rPr>
        <w:t xml:space="preserve">, ker je krog razdeljen na 5 </w:t>
      </w:r>
      <w:r w:rsidRPr="00700C26">
        <w:rPr>
          <w:rFonts w:ascii="Times New Roman" w:hAnsi="Times New Roman" w:cs="Times New Roman"/>
        </w:rPr>
        <w:t>delov. Ali sklepa prav? Odgovor utemelji.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pStyle w:val="Odstavekseznama"/>
        <w:numPr>
          <w:ilvl w:val="0"/>
          <w:numId w:val="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lastRenderedPageBreak/>
        <w:t>Na šolskem tekmovanju v atletiki je sodelovalo 72 učencev. Tekmovali so v petih disciplinah. Vsak učenec je tekmoval v eni disciplini. Krožni prikaz ponazarja deleže učencev, ki so tekmovali v posameznih disciplinah.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object w:dxaOrig="7771" w:dyaOrig="4479">
          <v:shape id="_x0000_i1033" type="#_x0000_t75" style="width:388.5pt;height:224.25pt" o:ole="">
            <v:imagedata r:id="rId33" o:title=""/>
          </v:shape>
          <o:OLEObject Type="Embed" ProgID="Visio.Drawing.11" ShapeID="_x0000_i1033" DrawAspect="Content" ObjectID="_1551193321" r:id="rId34"/>
        </w:objec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pStyle w:val="Odstavekseznama"/>
        <w:numPr>
          <w:ilvl w:val="0"/>
          <w:numId w:val="31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Odgovori na vprašanja.</w:t>
      </w:r>
    </w:p>
    <w:p w:rsidR="00FC46A0" w:rsidRPr="00700C26" w:rsidRDefault="00FC46A0" w:rsidP="00700C26">
      <w:pPr>
        <w:spacing w:line="240" w:lineRule="auto"/>
        <w:ind w:left="720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t xml:space="preserve">Kolikšen je delež učencev, ki so tekli na </w:t>
      </w:r>
      <w:smartTag w:uri="urn:schemas-microsoft-com:office:smarttags" w:element="metricconverter">
        <w:smartTagPr>
          <w:attr w:name="ProductID" w:val="600 m"/>
        </w:smartTagPr>
        <w:r w:rsidRPr="00700C26">
          <w:rPr>
            <w:rFonts w:ascii="Times New Roman" w:hAnsi="Times New Roman" w:cs="Times New Roman"/>
            <w:szCs w:val="24"/>
          </w:rPr>
          <w:t>600 m</w:t>
        </w:r>
      </w:smartTag>
      <w:r w:rsidR="00062A4B" w:rsidRPr="00700C26">
        <w:rPr>
          <w:rFonts w:ascii="Times New Roman" w:hAnsi="Times New Roman" w:cs="Times New Roman"/>
          <w:szCs w:val="24"/>
        </w:rPr>
        <w:t>?</w:t>
      </w:r>
    </w:p>
    <w:p w:rsidR="00FC46A0" w:rsidRPr="00700C26" w:rsidRDefault="00FC46A0" w:rsidP="00700C26">
      <w:pPr>
        <w:spacing w:line="240" w:lineRule="auto"/>
        <w:ind w:left="720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t>K</w:t>
      </w:r>
      <w:r w:rsidR="00062A4B" w:rsidRPr="00700C26">
        <w:rPr>
          <w:rFonts w:ascii="Times New Roman" w:hAnsi="Times New Roman" w:cs="Times New Roman"/>
          <w:szCs w:val="24"/>
        </w:rPr>
        <w:t>oliko učencev je metalo žogico?</w:t>
      </w:r>
    </w:p>
    <w:p w:rsidR="00FC46A0" w:rsidRPr="00700C26" w:rsidRDefault="00FC46A0" w:rsidP="00700C26">
      <w:pPr>
        <w:spacing w:line="240" w:lineRule="auto"/>
        <w:ind w:left="720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t>V katerih disciplinah je t</w:t>
      </w:r>
      <w:r w:rsidR="00062A4B" w:rsidRPr="00700C26">
        <w:rPr>
          <w:rFonts w:ascii="Times New Roman" w:hAnsi="Times New Roman" w:cs="Times New Roman"/>
          <w:szCs w:val="24"/>
        </w:rPr>
        <w:t>ekmovalo enako število učencev?</w:t>
      </w:r>
    </w:p>
    <w:p w:rsidR="00FC46A0" w:rsidRPr="00700C26" w:rsidRDefault="00FC46A0" w:rsidP="00700C26">
      <w:pPr>
        <w:spacing w:line="240" w:lineRule="auto"/>
        <w:ind w:left="720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t>V kateri disciplini je tekmovala tretjina vseh učencev?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pStyle w:val="Odstavekseznama"/>
        <w:numPr>
          <w:ilvl w:val="0"/>
          <w:numId w:val="31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Oblikuj prikaz s stolpci, v katerih boš ponazoril število učencev, ki so tekmovali v posameznih disciplinah. Upoštevaj legendo.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szCs w:val="24"/>
        </w:rPr>
        <w:object w:dxaOrig="7926" w:dyaOrig="4831">
          <v:shape id="_x0000_i1034" type="#_x0000_t75" style="width:396pt;height:241.5pt" o:ole="">
            <v:imagedata r:id="rId35" o:title=""/>
          </v:shape>
          <o:OLEObject Type="Embed" ProgID="Visio.Drawing.11" ShapeID="_x0000_i1034" DrawAspect="Content" ObjectID="_1551193322" r:id="rId36"/>
        </w:objec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pStyle w:val="Odstavekseznama"/>
        <w:numPr>
          <w:ilvl w:val="0"/>
          <w:numId w:val="2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S prikaza je razvidno, koliko avtomobilov posamezne barve je na parkirišču.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</w:rPr>
      </w:pPr>
    </w:p>
    <w:p w:rsidR="00FC46A0" w:rsidRPr="00700C26" w:rsidRDefault="00B67FF5" w:rsidP="00700C26">
      <w:pPr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4AE53D0" wp14:editId="1ED221E0">
                <wp:simplePos x="0" y="0"/>
                <wp:positionH relativeFrom="column">
                  <wp:posOffset>2600325</wp:posOffset>
                </wp:positionH>
                <wp:positionV relativeFrom="paragraph">
                  <wp:posOffset>1527810</wp:posOffset>
                </wp:positionV>
                <wp:extent cx="1905000" cy="381000"/>
                <wp:effectExtent l="0" t="0" r="0" b="0"/>
                <wp:wrapNone/>
                <wp:docPr id="4" name="Polje z besedilom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05000" cy="381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FC46A0" w:rsidRPr="00700C26" w:rsidRDefault="00FC46A0" w:rsidP="00FC46A0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700C26">
                              <w:rPr>
                                <w:rFonts w:ascii="Times New Roman" w:hAnsi="Times New Roman" w:cs="Times New Roman"/>
                              </w:rPr>
                              <w:t>Število avtomobilo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AE53D0" id="_x0000_t202" coordsize="21600,21600" o:spt="202" path="m,l,21600r21600,l21600,xe">
                <v:stroke joinstyle="miter"/>
                <v:path gradientshapeok="t" o:connecttype="rect"/>
              </v:shapetype>
              <v:shape id="Polje z besedilom 4" o:spid="_x0000_s1026" type="#_x0000_t202" style="position:absolute;left:0;text-align:left;margin-left:204.75pt;margin-top:120.3pt;width:150pt;height:30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" fillcolor="window" stroked="f" strokeweight=".5pt">
                <v:textbox>
                  <w:txbxContent>
                    <w:p w:rsidR="00FC46A0" w:rsidRPr="00700C26" w:rsidRDefault="00FC46A0" w:rsidP="00FC46A0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700C26">
                        <w:rPr>
                          <w:rFonts w:ascii="Times New Roman" w:hAnsi="Times New Roman" w:cs="Times New Roman"/>
                        </w:rPr>
                        <w:t>Število avtomobilov</w:t>
                      </w:r>
                    </w:p>
                  </w:txbxContent>
                </v:textbox>
              </v:shape>
            </w:pict>
          </mc:Fallback>
        </mc:AlternateContent>
      </w:r>
      <w:r w:rsidRPr="00700C26"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0D195C" wp14:editId="3C92A3E2">
                <wp:simplePos x="0" y="0"/>
                <wp:positionH relativeFrom="column">
                  <wp:posOffset>-263364</wp:posOffset>
                </wp:positionH>
                <wp:positionV relativeFrom="paragraph">
                  <wp:posOffset>514825</wp:posOffset>
                </wp:positionV>
                <wp:extent cx="1414780" cy="350205"/>
                <wp:effectExtent l="0" t="953" r="0" b="0"/>
                <wp:wrapNone/>
                <wp:docPr id="6" name="Polje z besedilom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414780" cy="35020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FC46A0" w:rsidRPr="00700C26" w:rsidRDefault="00FC46A0" w:rsidP="00FC46A0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700C26">
                              <w:rPr>
                                <w:rFonts w:ascii="Times New Roman" w:hAnsi="Times New Roman" w:cs="Times New Roman"/>
                              </w:rPr>
                              <w:t>Barva avtomobi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D195C" id="Polje z besedilom 6" o:spid="_x0000_s1027" type="#_x0000_t202" style="position:absolute;left:0;text-align:left;margin-left:-20.75pt;margin-top:40.55pt;width:111.4pt;height:27.6pt;rotation:-9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" fillcolor="window" stroked="f" strokeweight=".5pt">
                <v:textbox>
                  <w:txbxContent>
                    <w:p w:rsidR="00FC46A0" w:rsidRPr="00700C26" w:rsidRDefault="00FC46A0" w:rsidP="00FC46A0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700C26">
                        <w:rPr>
                          <w:rFonts w:ascii="Times New Roman" w:hAnsi="Times New Roman" w:cs="Times New Roman"/>
                        </w:rPr>
                        <w:t>Barva avtomobila</w:t>
                      </w:r>
                    </w:p>
                  </w:txbxContent>
                </v:textbox>
              </v:shape>
            </w:pict>
          </mc:Fallback>
        </mc:AlternateContent>
      </w:r>
      <w:r w:rsidR="00FC46A0"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6537EE9A" wp14:editId="2DC96F8D">
            <wp:extent cx="5470525" cy="1828800"/>
            <wp:effectExtent l="0" t="0" r="0" b="0"/>
            <wp:docPr id="1" name="Grafiko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FC46A0" w:rsidRPr="00700C26" w:rsidRDefault="00FC46A0" w:rsidP="00700C26">
      <w:pPr>
        <w:pStyle w:val="Odstavekseznama"/>
        <w:numPr>
          <w:ilvl w:val="0"/>
          <w:numId w:val="33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atero sredino lahko določiš danim podatkom o barvi avtomobilov? Obkroži črko pred pravilnim odgovorom.</w:t>
      </w:r>
    </w:p>
    <w:p w:rsidR="00415E67" w:rsidRPr="00700C26" w:rsidRDefault="00415E67" w:rsidP="00700C26">
      <w:pPr>
        <w:spacing w:line="240" w:lineRule="auto"/>
        <w:rPr>
          <w:rFonts w:ascii="Times New Roman" w:hAnsi="Times New Roman" w:cs="Times New Roman"/>
        </w:rPr>
      </w:pPr>
    </w:p>
    <w:p w:rsidR="00FC46A0" w:rsidRPr="00700C26" w:rsidRDefault="00FC46A0" w:rsidP="00700C26">
      <w:pPr>
        <w:pStyle w:val="Odstavekseznama"/>
        <w:numPr>
          <w:ilvl w:val="0"/>
          <w:numId w:val="34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Aritmetično sredino (povprečno vrednost).</w:t>
      </w:r>
    </w:p>
    <w:p w:rsidR="00FC46A0" w:rsidRPr="00700C26" w:rsidRDefault="00FC46A0" w:rsidP="00700C26">
      <w:pPr>
        <w:pStyle w:val="Odstavekseznama"/>
        <w:numPr>
          <w:ilvl w:val="0"/>
          <w:numId w:val="34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Središčnico (mediano).</w:t>
      </w:r>
    </w:p>
    <w:p w:rsidR="00FC46A0" w:rsidRPr="00700C26" w:rsidRDefault="00FC46A0" w:rsidP="00700C26">
      <w:pPr>
        <w:pStyle w:val="Odstavekseznama"/>
        <w:numPr>
          <w:ilvl w:val="0"/>
          <w:numId w:val="34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Gostiščnico (modus).</w:t>
      </w:r>
    </w:p>
    <w:p w:rsidR="00FC46A0" w:rsidRPr="00700C26" w:rsidRDefault="00FC46A0" w:rsidP="00700C26">
      <w:pPr>
        <w:spacing w:line="240" w:lineRule="auto"/>
        <w:rPr>
          <w:rFonts w:ascii="Times New Roman" w:hAnsi="Times New Roman" w:cs="Times New Roman"/>
          <w:szCs w:val="24"/>
        </w:rPr>
      </w:pPr>
    </w:p>
    <w:p w:rsidR="00BA5B96" w:rsidRPr="00700C26" w:rsidRDefault="00FC46A0" w:rsidP="00700C26">
      <w:pPr>
        <w:pStyle w:val="Odstavekseznama"/>
        <w:numPr>
          <w:ilvl w:val="0"/>
          <w:numId w:val="33"/>
        </w:numPr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Za vsak avtomobil je enako verjetno</w:t>
      </w:r>
      <w:r w:rsidR="00BA5B96" w:rsidRPr="00700C26">
        <w:rPr>
          <w:rFonts w:ascii="Times New Roman" w:hAnsi="Times New Roman" w:cs="Times New Roman"/>
        </w:rPr>
        <w:t>, da prvi odpelje s parkirišča.</w:t>
      </w:r>
    </w:p>
    <w:p w:rsidR="00BA5B96" w:rsidRPr="00700C26" w:rsidRDefault="00BA5B96" w:rsidP="00700C26">
      <w:pPr>
        <w:spacing w:line="240" w:lineRule="auto"/>
        <w:rPr>
          <w:rFonts w:ascii="Times New Roman" w:hAnsi="Times New Roman" w:cs="Times New Roman"/>
        </w:rPr>
      </w:pPr>
    </w:p>
    <w:p w:rsidR="00FC46A0" w:rsidRPr="00700C26" w:rsidRDefault="00FC46A0" w:rsidP="00700C26">
      <w:pPr>
        <w:pStyle w:val="Odstavekseznama"/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s parkirišča najprej odpelje avtomobil črne barve?</w:t>
      </w:r>
    </w:p>
    <w:p w:rsidR="00FC46A0" w:rsidRPr="00700C26" w:rsidRDefault="00FC46A0" w:rsidP="00700C26">
      <w:pPr>
        <w:pStyle w:val="Odstavekseznama"/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</w:rPr>
        <w:t>Kolikšna je verjetnost, da s parkirišča najprej odpelje avtomobil bele ali rdeče barve?</w:t>
      </w:r>
    </w:p>
    <w:p w:rsidR="00D270B9" w:rsidRPr="00700C26" w:rsidRDefault="00D270B9" w:rsidP="00700C26">
      <w:pPr>
        <w:spacing w:line="240" w:lineRule="auto"/>
        <w:rPr>
          <w:rFonts w:ascii="Times New Roman" w:hAnsi="Times New Roman" w:cs="Times New Roman"/>
        </w:rPr>
      </w:pPr>
    </w:p>
    <w:p w:rsidR="00D270B9" w:rsidRPr="00700C26" w:rsidRDefault="00D270B9" w:rsidP="00700C26">
      <w:pPr>
        <w:pStyle w:val="Odstavekseznama"/>
        <w:numPr>
          <w:ilvl w:val="0"/>
          <w:numId w:val="2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Na neki šoli so raziskali, katero prevozno sredstvo imajo učenci najraje. Vsak učenec je izbral le eno prevozno sredstvo. Zbrane podatke so prikazali na sliki.</w:t>
      </w:r>
    </w:p>
    <w:p w:rsidR="00D270B9" w:rsidRPr="00700C26" w:rsidRDefault="00D270B9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D270B9" w:rsidRPr="00700C26" w:rsidRDefault="00D270B9" w:rsidP="00700C26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color w:val="000000"/>
          <w:szCs w:val="24"/>
        </w:rPr>
      </w:pPr>
      <w:r w:rsidRPr="00700C26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1D1E6E61" wp14:editId="337D4659">
            <wp:extent cx="4114800" cy="1981200"/>
            <wp:effectExtent l="0" t="0" r="0" b="0"/>
            <wp:docPr id="3" name="Slik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0B9" w:rsidRPr="00700C26" w:rsidRDefault="00D270B9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D270B9" w:rsidRPr="00700C26" w:rsidRDefault="00D270B9" w:rsidP="00700C26">
      <w:pPr>
        <w:pStyle w:val="Odstavekseznama"/>
        <w:numPr>
          <w:ilvl w:val="0"/>
          <w:numId w:val="3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Katero sredino lahko določiš danim podatkom o izbranih prevoznih sredstvih? Obkroži črko pred pravilnim odgovorom.</w:t>
      </w:r>
    </w:p>
    <w:p w:rsidR="00D270B9" w:rsidRPr="00700C26" w:rsidRDefault="00D270B9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D270B9" w:rsidRPr="00700C26" w:rsidRDefault="00D270B9" w:rsidP="00700C26">
      <w:pPr>
        <w:pStyle w:val="Odstavekseznama"/>
        <w:numPr>
          <w:ilvl w:val="0"/>
          <w:numId w:val="37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Aritmetično sredino (povprečno vrednost).</w:t>
      </w:r>
    </w:p>
    <w:p w:rsidR="00D270B9" w:rsidRPr="00700C26" w:rsidRDefault="00D270B9" w:rsidP="00700C26">
      <w:pPr>
        <w:pStyle w:val="Odstavekseznama"/>
        <w:numPr>
          <w:ilvl w:val="0"/>
          <w:numId w:val="37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Središčnico (mediano)</w:t>
      </w:r>
    </w:p>
    <w:p w:rsidR="00D270B9" w:rsidRPr="00700C26" w:rsidRDefault="00D270B9" w:rsidP="00700C26">
      <w:pPr>
        <w:pStyle w:val="Odstavekseznama"/>
        <w:numPr>
          <w:ilvl w:val="0"/>
          <w:numId w:val="37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  <w:color w:val="000000"/>
        </w:rPr>
        <w:t>Gostiščnico (modus).</w:t>
      </w:r>
    </w:p>
    <w:p w:rsidR="00D270B9" w:rsidRPr="00700C26" w:rsidRDefault="00D270B9" w:rsidP="00700C2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Cs w:val="24"/>
        </w:rPr>
      </w:pPr>
    </w:p>
    <w:p w:rsidR="00D270B9" w:rsidRPr="00700C26" w:rsidRDefault="00D270B9" w:rsidP="00700C26">
      <w:pPr>
        <w:pStyle w:val="Odstavekseznama"/>
        <w:numPr>
          <w:ilvl w:val="0"/>
          <w:numId w:val="3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  <w:color w:val="000000"/>
        </w:rPr>
        <w:t>Koliko učencev je sodelovalo v raziskavi?</w:t>
      </w:r>
    </w:p>
    <w:p w:rsidR="00D270B9" w:rsidRPr="00700C26" w:rsidRDefault="00D270B9" w:rsidP="00700C26">
      <w:pPr>
        <w:pStyle w:val="Odstavekseznama"/>
        <w:numPr>
          <w:ilvl w:val="0"/>
          <w:numId w:val="36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</w:rPr>
      </w:pPr>
      <w:r w:rsidRPr="00700C26">
        <w:rPr>
          <w:rFonts w:ascii="Times New Roman" w:hAnsi="Times New Roman" w:cs="Times New Roman"/>
          <w:color w:val="000000"/>
        </w:rPr>
        <w:t>Kolikšna je verjetnost, da ima naključno izbrani učenec najraje letalo kot prevozno sredstvo?</w:t>
      </w:r>
    </w:p>
    <w:p w:rsidR="00D270B9" w:rsidRPr="00F915C0" w:rsidRDefault="00D270B9" w:rsidP="00700C26">
      <w:pPr>
        <w:pStyle w:val="Odstavekseznama"/>
        <w:numPr>
          <w:ilvl w:val="0"/>
          <w:numId w:val="36"/>
        </w:num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iCs/>
          <w:color w:val="000000"/>
        </w:rPr>
      </w:pPr>
      <w:r w:rsidRPr="00700C26">
        <w:rPr>
          <w:rFonts w:ascii="Times New Roman" w:hAnsi="Times New Roman" w:cs="Times New Roman"/>
          <w:color w:val="000000"/>
        </w:rPr>
        <w:t>Kolikšna je verjetnost, da ima naključno izbrani učenec najraje avto ali kolo kot prevozno sredstvo?</w:t>
      </w:r>
    </w:p>
    <w:p w:rsidR="00F915C0" w:rsidRPr="00F915C0" w:rsidRDefault="00F915C0" w:rsidP="00F915C0">
      <w:pPr>
        <w:autoSpaceDE w:val="0"/>
        <w:autoSpaceDN w:val="0"/>
        <w:adjustRightInd w:val="0"/>
        <w:spacing w:line="240" w:lineRule="auto"/>
        <w:contextualSpacing/>
        <w:rPr>
          <w:rFonts w:ascii="Times New Roman" w:hAnsi="Times New Roman" w:cs="Times New Roman"/>
          <w:iCs/>
          <w:color w:val="000000"/>
        </w:rPr>
      </w:pPr>
    </w:p>
    <w:p w:rsidR="00F915C0" w:rsidRPr="00F915C0" w:rsidRDefault="00F915C0" w:rsidP="00F915C0">
      <w:pPr>
        <w:pStyle w:val="SNnaloga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</w:rPr>
      </w:pPr>
      <w:r w:rsidRPr="00F915C0">
        <w:rPr>
          <w:rFonts w:ascii="Times New Roman" w:hAnsi="Times New Roman" w:cs="Times New Roman"/>
        </w:rPr>
        <w:t>Stolpčni prikaz kaže število obiskovalcev v kinu prejšnji teden.</w:t>
      </w:r>
    </w:p>
    <w:p w:rsidR="00F915C0" w:rsidRPr="00F915C0" w:rsidRDefault="00F915C0" w:rsidP="00F915C0">
      <w:pPr>
        <w:pStyle w:val="virnaloge"/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:rsidR="00F915C0" w:rsidRPr="00F915C0" w:rsidRDefault="00F915C0" w:rsidP="00F915C0">
      <w:pPr>
        <w:pStyle w:val="slika"/>
        <w:spacing w:before="0" w:after="0"/>
        <w:jc w:val="center"/>
      </w:pPr>
      <w:r w:rsidRPr="00F915C0">
        <w:object w:dxaOrig="7817" w:dyaOrig="4423">
          <v:shape id="_x0000_i1035" type="#_x0000_t75" style="width:331.5pt;height:188.25pt" o:ole="">
            <v:imagedata r:id="rId39" o:title=""/>
          </v:shape>
          <o:OLEObject Type="Embed" ProgID="Visio.Drawing.11" ShapeID="_x0000_i1035" DrawAspect="Content" ObjectID="_1551193323" r:id="rId40"/>
        </w:object>
      </w:r>
    </w:p>
    <w:p w:rsidR="00F915C0" w:rsidRPr="00176ED0" w:rsidRDefault="00F915C0" w:rsidP="00F915C0">
      <w:pPr>
        <w:pStyle w:val="virnaloge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sz w:val="24"/>
        </w:rPr>
      </w:pPr>
    </w:p>
    <w:p w:rsidR="00F915C0" w:rsidRDefault="00F915C0" w:rsidP="001241C7">
      <w:pPr>
        <w:pStyle w:val="SNvprasanje"/>
        <w:numPr>
          <w:ilvl w:val="0"/>
          <w:numId w:val="38"/>
        </w:numPr>
        <w:tabs>
          <w:tab w:val="clear" w:pos="9072"/>
        </w:tabs>
        <w:spacing w:before="0" w:after="0" w:line="240" w:lineRule="auto"/>
        <w:rPr>
          <w:rFonts w:ascii="Times New Roman" w:hAnsi="Times New Roman" w:cs="Times New Roman"/>
        </w:rPr>
      </w:pPr>
      <w:r w:rsidRPr="00F915C0">
        <w:rPr>
          <w:rFonts w:ascii="Times New Roman" w:hAnsi="Times New Roman" w:cs="Times New Roman"/>
        </w:rPr>
        <w:t>Kateri dan je bilo v kinu najmanj obiskovalcev?</w:t>
      </w:r>
    </w:p>
    <w:p w:rsidR="00F915C0" w:rsidRDefault="00F915C0" w:rsidP="001241C7">
      <w:pPr>
        <w:pStyle w:val="SNvprasanje"/>
        <w:numPr>
          <w:ilvl w:val="0"/>
          <w:numId w:val="38"/>
        </w:numPr>
        <w:tabs>
          <w:tab w:val="clear" w:pos="9072"/>
        </w:tabs>
        <w:spacing w:before="0" w:after="0" w:line="240" w:lineRule="auto"/>
        <w:rPr>
          <w:rFonts w:ascii="Times New Roman" w:hAnsi="Times New Roman" w:cs="Times New Roman"/>
        </w:rPr>
      </w:pPr>
      <w:r w:rsidRPr="00F915C0">
        <w:rPr>
          <w:rFonts w:ascii="Times New Roman" w:hAnsi="Times New Roman" w:cs="Times New Roman"/>
        </w:rPr>
        <w:t>Kateri izmed spodnjih prikazov pravilno kaže podatke iz zgornjega stolpčnega prikaza?</w:t>
      </w:r>
    </w:p>
    <w:p w:rsidR="00F915C0" w:rsidRPr="00F915C0" w:rsidRDefault="00F915C0" w:rsidP="00F915C0">
      <w:pPr>
        <w:pStyle w:val="SNvprasanje"/>
        <w:tabs>
          <w:tab w:val="clear" w:pos="9072"/>
        </w:tabs>
        <w:spacing w:before="0" w:after="0" w:line="240" w:lineRule="auto"/>
        <w:rPr>
          <w:rFonts w:ascii="Times New Roman" w:hAnsi="Times New Roman" w:cs="Times New Roman"/>
        </w:rPr>
      </w:pPr>
    </w:p>
    <w:bookmarkStart w:id="1" w:name="OLE_LINK1"/>
    <w:bookmarkStart w:id="2" w:name="OLE_LINK2"/>
    <w:bookmarkStart w:id="3" w:name="_MON_1201966663"/>
    <w:bookmarkEnd w:id="3"/>
    <w:p w:rsidR="00D270B9" w:rsidRDefault="00F915C0" w:rsidP="00F915C0">
      <w:pPr>
        <w:pStyle w:val="slika"/>
        <w:spacing w:before="0" w:after="0"/>
        <w:jc w:val="center"/>
      </w:pPr>
      <w:r w:rsidRPr="00F915C0">
        <w:object w:dxaOrig="10328" w:dyaOrig="8759">
          <v:shape id="_x0000_i1036" type="#_x0000_t75" style="width:437.25pt;height:372.75pt" o:ole="">
            <v:imagedata r:id="rId41" o:title=""/>
          </v:shape>
          <o:OLEObject Type="Embed" ProgID="Visio.Drawing.11" ShapeID="_x0000_i1036" DrawAspect="Content" ObjectID="_1551193324" r:id="rId42"/>
        </w:object>
      </w:r>
      <w:bookmarkEnd w:id="1"/>
      <w:bookmarkEnd w:id="2"/>
    </w:p>
    <w:p w:rsidR="00531FF4" w:rsidRPr="00531FF4" w:rsidRDefault="00531FF4" w:rsidP="00531FF4">
      <w:pPr>
        <w:pStyle w:val="slika"/>
        <w:spacing w:before="0" w:after="0"/>
        <w:jc w:val="both"/>
        <w:rPr>
          <w:szCs w:val="24"/>
        </w:rPr>
      </w:pPr>
    </w:p>
    <w:p w:rsidR="00531FF4" w:rsidRPr="00531FF4" w:rsidRDefault="00531FF4" w:rsidP="00531FF4">
      <w:pPr>
        <w:pStyle w:val="SNnaloga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Cs w:val="24"/>
        </w:rPr>
      </w:pPr>
      <w:r w:rsidRPr="00531FF4">
        <w:rPr>
          <w:rFonts w:ascii="Times New Roman" w:hAnsi="Times New Roman" w:cs="Times New Roman"/>
          <w:szCs w:val="24"/>
        </w:rPr>
        <w:t>Preglednica prikazuje število učencev neke šole na športnem dnevu. Udeležili so se ga vsi učenci od 6. do 9. razreda te šole. Vsak je sodeloval v eni športni disciplini.</w:t>
      </w:r>
    </w:p>
    <w:p w:rsidR="00531FF4" w:rsidRPr="00531FF4" w:rsidRDefault="00531FF4" w:rsidP="00531FF4">
      <w:pPr>
        <w:spacing w:line="240" w:lineRule="auto"/>
        <w:rPr>
          <w:rFonts w:ascii="Times New Roman" w:hAnsi="Times New Roman" w:cs="Times New Roman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34"/>
        <w:gridCol w:w="1134"/>
        <w:gridCol w:w="1134"/>
        <w:gridCol w:w="1134"/>
        <w:gridCol w:w="1134"/>
      </w:tblGrid>
      <w:tr w:rsidR="00531FF4" w:rsidRPr="00531FF4" w:rsidTr="00001519">
        <w:trPr>
          <w:trHeight w:hRule="exact" w:val="397"/>
          <w:jc w:val="center"/>
        </w:trPr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6. r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7. r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8. r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9. r</w:t>
            </w:r>
          </w:p>
        </w:tc>
      </w:tr>
      <w:tr w:rsidR="00531FF4" w:rsidRPr="00531FF4" w:rsidTr="00001519">
        <w:trPr>
          <w:trHeight w:hRule="exact" w:val="397"/>
          <w:jc w:val="center"/>
        </w:trPr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 w:rsidRPr="00531FF4">
              <w:rPr>
                <w:rFonts w:ascii="Times New Roman" w:hAnsi="Times New Roman" w:cs="Times New Roman"/>
                <w:szCs w:val="24"/>
              </w:rPr>
              <w:t>Pohod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29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1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8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4</w:t>
            </w:r>
          </w:p>
        </w:tc>
      </w:tr>
      <w:tr w:rsidR="00531FF4" w:rsidRPr="00531FF4" w:rsidTr="00001519">
        <w:trPr>
          <w:trHeight w:hRule="exact" w:val="397"/>
          <w:jc w:val="center"/>
        </w:trPr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 w:rsidRPr="00531FF4">
              <w:rPr>
                <w:rFonts w:ascii="Times New Roman" w:hAnsi="Times New Roman" w:cs="Times New Roman"/>
                <w:szCs w:val="24"/>
              </w:rPr>
              <w:t>Plavanje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9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Cs w:val="24"/>
              </w:rPr>
            </w:pPr>
            <w:r>
              <w:rPr>
                <w:rFonts w:ascii="Times New Roman" w:hAnsi="Times New Roman" w:cs="Times New Roman"/>
                <w:noProof/>
                <w:szCs w:val="24"/>
              </w:rPr>
              <w:t>17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6</w:t>
            </w:r>
          </w:p>
        </w:tc>
      </w:tr>
      <w:tr w:rsidR="00531FF4" w:rsidRPr="00531FF4" w:rsidTr="00001519">
        <w:trPr>
          <w:trHeight w:hRule="exact" w:val="397"/>
          <w:jc w:val="center"/>
        </w:trPr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 w:rsidRPr="00531FF4">
              <w:rPr>
                <w:rFonts w:ascii="Times New Roman" w:hAnsi="Times New Roman" w:cs="Times New Roman"/>
                <w:szCs w:val="24"/>
              </w:rPr>
              <w:t>Drsanje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5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6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4</w:t>
            </w:r>
          </w:p>
        </w:tc>
      </w:tr>
      <w:tr w:rsidR="00531FF4" w:rsidRPr="00531FF4" w:rsidTr="00001519">
        <w:trPr>
          <w:trHeight w:hRule="exact" w:val="397"/>
          <w:jc w:val="center"/>
        </w:trPr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 w:rsidRPr="00531FF4">
              <w:rPr>
                <w:rFonts w:ascii="Times New Roman" w:hAnsi="Times New Roman" w:cs="Times New Roman"/>
                <w:szCs w:val="24"/>
              </w:rPr>
              <w:t>Smučanje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32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8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7</w:t>
            </w:r>
          </w:p>
        </w:tc>
        <w:tc>
          <w:tcPr>
            <w:tcW w:w="1134" w:type="dxa"/>
            <w:vAlign w:val="center"/>
          </w:tcPr>
          <w:p w:rsidR="00531FF4" w:rsidRPr="00531FF4" w:rsidRDefault="00531FF4" w:rsidP="00531FF4">
            <w:pPr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25</w:t>
            </w:r>
          </w:p>
        </w:tc>
      </w:tr>
    </w:tbl>
    <w:p w:rsidR="00531FF4" w:rsidRPr="00531FF4" w:rsidRDefault="00531FF4" w:rsidP="00531FF4">
      <w:pPr>
        <w:spacing w:line="240" w:lineRule="auto"/>
        <w:rPr>
          <w:rFonts w:ascii="Times New Roman" w:hAnsi="Times New Roman" w:cs="Times New Roman"/>
          <w:szCs w:val="24"/>
        </w:rPr>
      </w:pPr>
    </w:p>
    <w:p w:rsidR="00531FF4" w:rsidRDefault="00531FF4" w:rsidP="00531FF4">
      <w:pPr>
        <w:pStyle w:val="SNvprasanje"/>
        <w:numPr>
          <w:ilvl w:val="0"/>
          <w:numId w:val="39"/>
        </w:numPr>
        <w:spacing w:before="0" w:after="0" w:line="240" w:lineRule="auto"/>
        <w:rPr>
          <w:rFonts w:ascii="Times New Roman" w:hAnsi="Times New Roman" w:cs="Times New Roman"/>
          <w:szCs w:val="24"/>
        </w:rPr>
      </w:pPr>
      <w:r w:rsidRPr="00531FF4">
        <w:rPr>
          <w:rFonts w:ascii="Times New Roman" w:hAnsi="Times New Roman" w:cs="Times New Roman"/>
          <w:szCs w:val="24"/>
        </w:rPr>
        <w:t>V kateri športni disciplini je sodelovalo največ učencev?</w:t>
      </w:r>
    </w:p>
    <w:p w:rsidR="00531FF4" w:rsidRDefault="00531FF4" w:rsidP="00531FF4">
      <w:pPr>
        <w:pStyle w:val="SNvprasanje"/>
        <w:numPr>
          <w:ilvl w:val="0"/>
          <w:numId w:val="39"/>
        </w:numPr>
        <w:spacing w:before="0" w:after="0" w:line="240" w:lineRule="auto"/>
        <w:rPr>
          <w:rFonts w:ascii="Times New Roman" w:hAnsi="Times New Roman" w:cs="Times New Roman"/>
          <w:szCs w:val="24"/>
        </w:rPr>
      </w:pPr>
      <w:r w:rsidRPr="00531FF4">
        <w:rPr>
          <w:rFonts w:ascii="Times New Roman" w:hAnsi="Times New Roman" w:cs="Times New Roman"/>
          <w:szCs w:val="24"/>
        </w:rPr>
        <w:t>Kateri razred obiskuje najmanj učencev?</w:t>
      </w:r>
    </w:p>
    <w:p w:rsidR="00531FF4" w:rsidRPr="00531FF4" w:rsidRDefault="00531FF4" w:rsidP="00531FF4">
      <w:pPr>
        <w:pStyle w:val="SNvprasanje"/>
        <w:numPr>
          <w:ilvl w:val="0"/>
          <w:numId w:val="39"/>
        </w:numPr>
        <w:spacing w:before="0" w:after="0" w:line="240" w:lineRule="auto"/>
        <w:rPr>
          <w:rFonts w:ascii="Times New Roman" w:hAnsi="Times New Roman" w:cs="Times New Roman"/>
          <w:szCs w:val="24"/>
        </w:rPr>
      </w:pPr>
      <w:r w:rsidRPr="00531FF4">
        <w:rPr>
          <w:rFonts w:ascii="Times New Roman" w:hAnsi="Times New Roman" w:cs="Times New Roman"/>
          <w:szCs w:val="24"/>
        </w:rPr>
        <w:t xml:space="preserve">Koliko je oddelkov sedmega razreda na tej šoli, če v posameznem oddelku ni manj od </w:t>
      </w:r>
      <w:r w:rsidR="00BB2150">
        <w:rPr>
          <w:rFonts w:ascii="Times New Roman" w:hAnsi="Times New Roman" w:cs="Times New Roman"/>
          <w:szCs w:val="24"/>
        </w:rPr>
        <w:t>20</w:t>
      </w:r>
      <w:r w:rsidRPr="00531FF4">
        <w:rPr>
          <w:rFonts w:ascii="Times New Roman" w:hAnsi="Times New Roman" w:cs="Times New Roman"/>
          <w:szCs w:val="24"/>
        </w:rPr>
        <w:t xml:space="preserve"> učencev in ne več od </w:t>
      </w:r>
      <w:r w:rsidR="00BB2150">
        <w:rPr>
          <w:rFonts w:ascii="Times New Roman" w:hAnsi="Times New Roman" w:cs="Times New Roman"/>
          <w:szCs w:val="24"/>
        </w:rPr>
        <w:t>28</w:t>
      </w:r>
      <w:r w:rsidRPr="00531FF4">
        <w:rPr>
          <w:rFonts w:ascii="Times New Roman" w:hAnsi="Times New Roman" w:cs="Times New Roman"/>
          <w:szCs w:val="24"/>
        </w:rPr>
        <w:t xml:space="preserve"> učencev?</w:t>
      </w:r>
    </w:p>
    <w:p w:rsidR="00531FF4" w:rsidRPr="00236609" w:rsidRDefault="00531FF4" w:rsidP="00236609">
      <w:pPr>
        <w:rPr>
          <w:rFonts w:ascii="Times New Roman" w:hAnsi="Times New Roman" w:cs="Times New Roman"/>
          <w:szCs w:val="24"/>
        </w:rPr>
      </w:pPr>
    </w:p>
    <w:p w:rsidR="00236609" w:rsidRDefault="00236609" w:rsidP="00236609">
      <w:pPr>
        <w:pStyle w:val="SNnaloga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236609">
        <w:rPr>
          <w:rFonts w:ascii="Times New Roman" w:hAnsi="Times New Roman" w:cs="Times New Roman"/>
        </w:rPr>
        <w:t>V koordinatno mrežo na sliki so učenci 9. a razreda s točkami označili svoje podatke o telesni višini in številki čevljev.</w:t>
      </w:r>
    </w:p>
    <w:p w:rsidR="00236609" w:rsidRPr="00236609" w:rsidRDefault="00236609" w:rsidP="00236609">
      <w:pPr>
        <w:pStyle w:val="SNnaloga"/>
        <w:spacing w:after="0"/>
        <w:rPr>
          <w:rFonts w:ascii="Times New Roman" w:hAnsi="Times New Roman" w:cs="Times New Roman"/>
        </w:rPr>
      </w:pPr>
    </w:p>
    <w:p w:rsidR="00236609" w:rsidRDefault="00236609" w:rsidP="00236609">
      <w:pPr>
        <w:pStyle w:val="slika"/>
        <w:spacing w:before="0" w:after="0" w:line="276" w:lineRule="auto"/>
        <w:ind w:left="-303"/>
        <w:jc w:val="center"/>
      </w:pPr>
      <w:r w:rsidRPr="00236609">
        <w:object w:dxaOrig="9706" w:dyaOrig="6724">
          <v:shape id="_x0000_i1037" type="#_x0000_t75" style="width:477.75pt;height:330pt" o:ole="">
            <v:imagedata r:id="rId43" o:title=""/>
          </v:shape>
          <o:OLEObject Type="Embed" ProgID="Visio.Drawing.11" ShapeID="_x0000_i1037" DrawAspect="Content" ObjectID="_1551193325" r:id="rId44"/>
        </w:object>
      </w:r>
    </w:p>
    <w:p w:rsidR="00236609" w:rsidRPr="00236609" w:rsidRDefault="00236609" w:rsidP="00236609">
      <w:pPr>
        <w:pStyle w:val="slika"/>
        <w:spacing w:before="0" w:after="0" w:line="276" w:lineRule="auto"/>
      </w:pPr>
    </w:p>
    <w:p w:rsidR="00236609" w:rsidRPr="00236609" w:rsidRDefault="00236609" w:rsidP="00236609">
      <w:pPr>
        <w:pStyle w:val="SNvprasanje"/>
        <w:numPr>
          <w:ilvl w:val="0"/>
          <w:numId w:val="40"/>
        </w:numPr>
        <w:spacing w:before="0" w:after="0"/>
        <w:rPr>
          <w:rFonts w:ascii="Times New Roman" w:hAnsi="Times New Roman" w:cs="Times New Roman"/>
        </w:rPr>
      </w:pPr>
      <w:r w:rsidRPr="00236609">
        <w:rPr>
          <w:rFonts w:ascii="Times New Roman" w:hAnsi="Times New Roman" w:cs="Times New Roman"/>
        </w:rPr>
        <w:t>Maja je višja kakor 160 cm in nižja kakor 165 cm. Kolikšna je lahko Majina številka čevljev? Navedi vse možnosti.</w:t>
      </w:r>
    </w:p>
    <w:p w:rsidR="00236609" w:rsidRPr="00236609" w:rsidRDefault="00236609" w:rsidP="00236609">
      <w:pPr>
        <w:pStyle w:val="SNvprasanje"/>
        <w:numPr>
          <w:ilvl w:val="0"/>
          <w:numId w:val="40"/>
        </w:numPr>
        <w:spacing w:before="0" w:after="0"/>
        <w:rPr>
          <w:rFonts w:ascii="Times New Roman" w:hAnsi="Times New Roman" w:cs="Times New Roman"/>
        </w:rPr>
      </w:pPr>
      <w:r w:rsidRPr="00236609">
        <w:rPr>
          <w:rFonts w:ascii="Times New Roman" w:hAnsi="Times New Roman" w:cs="Times New Roman"/>
          <w:spacing w:val="-6"/>
        </w:rPr>
        <w:t>Jure je nižji kakor 175 cm. Kolikšna je njegova številka čevljev, če je zagotovo večja kakor 40?</w:t>
      </w:r>
    </w:p>
    <w:p w:rsidR="00236609" w:rsidRPr="00236609" w:rsidRDefault="00236609" w:rsidP="00236609">
      <w:pPr>
        <w:pStyle w:val="SNvprasanje"/>
        <w:numPr>
          <w:ilvl w:val="0"/>
          <w:numId w:val="40"/>
        </w:numPr>
        <w:spacing w:before="0" w:after="0"/>
        <w:rPr>
          <w:rFonts w:ascii="Times New Roman" w:hAnsi="Times New Roman" w:cs="Times New Roman"/>
        </w:rPr>
      </w:pPr>
      <w:r w:rsidRPr="00236609">
        <w:rPr>
          <w:rFonts w:ascii="Times New Roman" w:hAnsi="Times New Roman" w:cs="Times New Roman"/>
        </w:rPr>
        <w:t>Dopolni: Razpon telesnih višin med učenci, ki imajo številko čevljev 39, je od _______ cm do _______ cm.</w:t>
      </w:r>
    </w:p>
    <w:p w:rsidR="00236609" w:rsidRPr="00236609" w:rsidRDefault="00236609" w:rsidP="00236609">
      <w:pPr>
        <w:pStyle w:val="SNvprasanje"/>
        <w:numPr>
          <w:ilvl w:val="0"/>
          <w:numId w:val="40"/>
        </w:numPr>
        <w:spacing w:before="0" w:after="0"/>
        <w:rPr>
          <w:rFonts w:ascii="Times New Roman" w:hAnsi="Times New Roman" w:cs="Times New Roman"/>
        </w:rPr>
      </w:pPr>
      <w:r w:rsidRPr="00236609">
        <w:rPr>
          <w:rFonts w:ascii="Times New Roman" w:hAnsi="Times New Roman" w:cs="Times New Roman"/>
        </w:rPr>
        <w:t>Ana in Peter imata številko čevljev 38. Ana je nižja od Petra. Kako visoka sta lahko Ana in Peter? Navedi vse možnosti.</w:t>
      </w:r>
    </w:p>
    <w:p w:rsidR="00236609" w:rsidRPr="005B52A7" w:rsidRDefault="00236609" w:rsidP="005B52A7">
      <w:pPr>
        <w:spacing w:line="240" w:lineRule="auto"/>
        <w:rPr>
          <w:rFonts w:ascii="Times New Roman" w:hAnsi="Times New Roman" w:cs="Times New Roman"/>
          <w:szCs w:val="24"/>
        </w:rPr>
      </w:pPr>
    </w:p>
    <w:p w:rsidR="005B52A7" w:rsidRPr="005B52A7" w:rsidRDefault="005B52A7" w:rsidP="005B52A7">
      <w:pPr>
        <w:pStyle w:val="SNnaloga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</w:rPr>
        <w:t>Na grafu je prikazano gibanje vrednosti delnic tovarne TIS od 1. januarja 2007 do 1. januarja 2008.</w:t>
      </w:r>
    </w:p>
    <w:p w:rsidR="005B52A7" w:rsidRPr="005B52A7" w:rsidRDefault="005B52A7" w:rsidP="005B52A7">
      <w:pPr>
        <w:spacing w:line="240" w:lineRule="auto"/>
        <w:rPr>
          <w:rFonts w:ascii="Times New Roman" w:hAnsi="Times New Roman" w:cs="Times New Roman"/>
        </w:rPr>
      </w:pPr>
    </w:p>
    <w:p w:rsidR="005B52A7" w:rsidRPr="005B52A7" w:rsidRDefault="005B52A7" w:rsidP="005B52A7">
      <w:pPr>
        <w:spacing w:line="240" w:lineRule="auto"/>
        <w:jc w:val="center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</w:rPr>
        <w:object w:dxaOrig="9798" w:dyaOrig="5638">
          <v:shape id="_x0000_i1038" type="#_x0000_t75" style="width:486.75pt;height:281.25pt" o:ole="">
            <v:imagedata r:id="rId45" o:title=""/>
          </v:shape>
          <o:OLEObject Type="Embed" ProgID="Visio.Drawing.11" ShapeID="_x0000_i1038" DrawAspect="Content" ObjectID="_1551193326" r:id="rId46"/>
        </w:object>
      </w:r>
    </w:p>
    <w:p w:rsidR="005B52A7" w:rsidRPr="005B52A7" w:rsidRDefault="005B52A7" w:rsidP="005B52A7">
      <w:pPr>
        <w:spacing w:line="240" w:lineRule="auto"/>
        <w:rPr>
          <w:rFonts w:ascii="Times New Roman" w:hAnsi="Times New Roman" w:cs="Times New Roman"/>
        </w:rPr>
      </w:pPr>
    </w:p>
    <w:p w:rsidR="005B52A7" w:rsidRPr="005B52A7" w:rsidRDefault="005B52A7" w:rsidP="005B52A7">
      <w:pPr>
        <w:pStyle w:val="SNvprasanje"/>
        <w:numPr>
          <w:ilvl w:val="0"/>
          <w:numId w:val="41"/>
        </w:numPr>
        <w:spacing w:before="0" w:after="0" w:line="240" w:lineRule="auto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</w:rPr>
        <w:t>Katerega meseca je bila vrednost delnice najnižja?</w:t>
      </w:r>
    </w:p>
    <w:p w:rsidR="005B52A7" w:rsidRPr="005B52A7" w:rsidRDefault="005B52A7" w:rsidP="005B52A7">
      <w:pPr>
        <w:pStyle w:val="SNvprasanje"/>
        <w:numPr>
          <w:ilvl w:val="0"/>
          <w:numId w:val="41"/>
        </w:numPr>
        <w:spacing w:before="0" w:after="0" w:line="240" w:lineRule="auto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</w:rPr>
        <w:t>V katerem mesecu je zabeležena največja neprekinjena rast?</w:t>
      </w:r>
    </w:p>
    <w:p w:rsidR="005B52A7" w:rsidRPr="005B52A7" w:rsidRDefault="005B52A7" w:rsidP="005B52A7">
      <w:pPr>
        <w:pStyle w:val="SNvprasanje"/>
        <w:numPr>
          <w:ilvl w:val="0"/>
          <w:numId w:val="41"/>
        </w:numPr>
        <w:spacing w:before="0" w:after="0" w:line="240" w:lineRule="auto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  <w:spacing w:val="-2"/>
        </w:rPr>
        <w:t>Kateri največji vrednosti, zaokroženi na desetice, se je vrednost delnice približala?</w:t>
      </w:r>
    </w:p>
    <w:p w:rsidR="005B52A7" w:rsidRPr="005B52A7" w:rsidRDefault="005B52A7" w:rsidP="005B52A7">
      <w:pPr>
        <w:pStyle w:val="SNvprasanje"/>
        <w:numPr>
          <w:ilvl w:val="0"/>
          <w:numId w:val="41"/>
        </w:numPr>
        <w:spacing w:before="0" w:after="0" w:line="240" w:lineRule="auto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</w:rPr>
        <w:t>Oceni razliko med najvišjo in najnižjo vrednostjo delnice v letu 2007.</w:t>
      </w:r>
    </w:p>
    <w:p w:rsidR="005B52A7" w:rsidRPr="005B52A7" w:rsidRDefault="005B52A7" w:rsidP="005B52A7">
      <w:pPr>
        <w:pStyle w:val="SNvprasanje"/>
        <w:numPr>
          <w:ilvl w:val="0"/>
          <w:numId w:val="41"/>
        </w:numPr>
        <w:spacing w:before="0" w:after="0" w:line="240" w:lineRule="auto"/>
        <w:rPr>
          <w:rFonts w:ascii="Times New Roman" w:hAnsi="Times New Roman" w:cs="Times New Roman"/>
        </w:rPr>
      </w:pPr>
      <w:r w:rsidRPr="005B52A7">
        <w:rPr>
          <w:rFonts w:ascii="Times New Roman" w:hAnsi="Times New Roman" w:cs="Times New Roman"/>
        </w:rPr>
        <w:t>Oceni, kolikšna je bila najnižja vrednost delnice v letu 2007.</w:t>
      </w:r>
    </w:p>
    <w:p w:rsidR="005B52A7" w:rsidRPr="005C1390" w:rsidRDefault="005B52A7" w:rsidP="005C1390">
      <w:pPr>
        <w:spacing w:line="240" w:lineRule="auto"/>
        <w:rPr>
          <w:rFonts w:ascii="Times New Roman" w:hAnsi="Times New Roman" w:cs="Times New Roman"/>
          <w:szCs w:val="24"/>
        </w:rPr>
      </w:pPr>
    </w:p>
    <w:p w:rsidR="005C1390" w:rsidRPr="005C1390" w:rsidRDefault="005C1390" w:rsidP="005C1390">
      <w:pPr>
        <w:pStyle w:val="9Vpraanje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C1390">
        <w:rPr>
          <w:rFonts w:ascii="Times New Roman" w:hAnsi="Times New Roman" w:cs="Times New Roman"/>
          <w:sz w:val="24"/>
          <w:szCs w:val="24"/>
        </w:rPr>
        <w:t>Prikaz s stolpci ponazarja rezultate šolske raziskave o najbolj priljubljenem letnem času. Vsak učenec je izbral en letni čas.</w:t>
      </w:r>
    </w:p>
    <w:p w:rsidR="005C1390" w:rsidRPr="005C1390" w:rsidRDefault="005C1390" w:rsidP="005C1390">
      <w:pPr>
        <w:spacing w:line="240" w:lineRule="auto"/>
        <w:rPr>
          <w:rFonts w:ascii="Times New Roman" w:hAnsi="Times New Roman" w:cs="Times New Roman"/>
          <w:szCs w:val="24"/>
        </w:rPr>
      </w:pPr>
    </w:p>
    <w:p w:rsidR="005C1390" w:rsidRPr="005C1390" w:rsidRDefault="005C1390" w:rsidP="005C1390">
      <w:pPr>
        <w:spacing w:line="240" w:lineRule="auto"/>
        <w:jc w:val="center"/>
        <w:rPr>
          <w:rFonts w:ascii="Times New Roman" w:hAnsi="Times New Roman" w:cs="Times New Roman"/>
          <w:szCs w:val="24"/>
        </w:rPr>
      </w:pPr>
      <w:r w:rsidRPr="005C1390">
        <w:rPr>
          <w:rFonts w:ascii="Times New Roman" w:hAnsi="Times New Roman" w:cs="Times New Roman"/>
          <w:szCs w:val="24"/>
        </w:rPr>
        <w:object w:dxaOrig="5636" w:dyaOrig="4166">
          <v:shape id="_x0000_i1039" type="#_x0000_t75" style="width:282pt;height:208.5pt" o:ole="">
            <v:imagedata r:id="rId47" o:title=""/>
          </v:shape>
          <o:OLEObject Type="Embed" ProgID="Visio.Drawing.11" ShapeID="_x0000_i1039" DrawAspect="Content" ObjectID="_1551193327" r:id="rId48"/>
        </w:object>
      </w:r>
    </w:p>
    <w:p w:rsidR="005C1390" w:rsidRPr="005C1390" w:rsidRDefault="005C1390" w:rsidP="005C1390">
      <w:pPr>
        <w:spacing w:line="240" w:lineRule="auto"/>
        <w:rPr>
          <w:rFonts w:ascii="Times New Roman" w:hAnsi="Times New Roman" w:cs="Times New Roman"/>
          <w:szCs w:val="24"/>
        </w:rPr>
      </w:pPr>
    </w:p>
    <w:p w:rsidR="005C1390" w:rsidRPr="0003086C" w:rsidRDefault="005C1390" w:rsidP="004F5132">
      <w:pPr>
        <w:pStyle w:val="9Izbirnenaloge"/>
        <w:numPr>
          <w:ilvl w:val="0"/>
          <w:numId w:val="42"/>
        </w:numPr>
        <w:rPr>
          <w:rFonts w:ascii="Times New Roman" w:hAnsi="Times New Roman" w:cs="Times New Roman"/>
          <w:sz w:val="24"/>
          <w:szCs w:val="24"/>
        </w:rPr>
      </w:pPr>
      <w:r w:rsidRPr="0003086C">
        <w:rPr>
          <w:rFonts w:ascii="Times New Roman" w:hAnsi="Times New Roman" w:cs="Times New Roman"/>
          <w:sz w:val="24"/>
          <w:szCs w:val="24"/>
        </w:rPr>
        <w:t xml:space="preserve">Jesen je izbralo </w:t>
      </w:r>
      <w:r w:rsidRPr="0003086C">
        <w:rPr>
          <w:rStyle w:val="rte"/>
          <w:rFonts w:cs="Times New Roman"/>
          <w:sz w:val="24"/>
          <w:szCs w:val="24"/>
        </w:rPr>
        <w:t>____________</w:t>
      </w:r>
      <w:r w:rsidRPr="0003086C">
        <w:rPr>
          <w:rFonts w:ascii="Times New Roman" w:hAnsi="Times New Roman" w:cs="Times New Roman"/>
          <w:sz w:val="24"/>
          <w:szCs w:val="24"/>
        </w:rPr>
        <w:t xml:space="preserve"> učencev.</w:t>
      </w:r>
    </w:p>
    <w:p w:rsidR="005C1390" w:rsidRPr="0003086C" w:rsidRDefault="005C1390" w:rsidP="004F5132">
      <w:pPr>
        <w:pStyle w:val="9Izbirnenaloge"/>
        <w:numPr>
          <w:ilvl w:val="0"/>
          <w:numId w:val="42"/>
        </w:numPr>
        <w:rPr>
          <w:rFonts w:ascii="Times New Roman" w:hAnsi="Times New Roman" w:cs="Times New Roman"/>
          <w:sz w:val="24"/>
          <w:szCs w:val="24"/>
        </w:rPr>
      </w:pPr>
      <w:r w:rsidRPr="0003086C">
        <w:rPr>
          <w:rFonts w:ascii="Times New Roman" w:hAnsi="Times New Roman" w:cs="Times New Roman"/>
          <w:sz w:val="24"/>
          <w:szCs w:val="24"/>
        </w:rPr>
        <w:t xml:space="preserve">Zimo ali pomlad ima najraje </w:t>
      </w:r>
      <w:r w:rsidRPr="0003086C">
        <w:rPr>
          <w:rStyle w:val="rte"/>
          <w:rFonts w:cs="Times New Roman"/>
          <w:sz w:val="24"/>
          <w:szCs w:val="24"/>
        </w:rPr>
        <w:t>____________</w:t>
      </w:r>
      <w:r w:rsidRPr="0003086C">
        <w:rPr>
          <w:rFonts w:ascii="Times New Roman" w:hAnsi="Times New Roman" w:cs="Times New Roman"/>
          <w:sz w:val="24"/>
          <w:szCs w:val="24"/>
        </w:rPr>
        <w:t xml:space="preserve"> učencev.</w:t>
      </w:r>
    </w:p>
    <w:p w:rsidR="005C1390" w:rsidRPr="0003086C" w:rsidRDefault="005C1390" w:rsidP="004F5132">
      <w:pPr>
        <w:pStyle w:val="9Izbirnenaloge"/>
        <w:numPr>
          <w:ilvl w:val="0"/>
          <w:numId w:val="42"/>
        </w:numPr>
        <w:rPr>
          <w:rFonts w:ascii="Times New Roman" w:hAnsi="Times New Roman" w:cs="Times New Roman"/>
          <w:sz w:val="24"/>
          <w:szCs w:val="24"/>
        </w:rPr>
      </w:pPr>
      <w:r w:rsidRPr="0003086C">
        <w:rPr>
          <w:rFonts w:ascii="Times New Roman" w:hAnsi="Times New Roman" w:cs="Times New Roman"/>
          <w:sz w:val="24"/>
          <w:szCs w:val="24"/>
        </w:rPr>
        <w:t>V raziskavi je odgovarjalo na anketo 20 % vseh učencev na šoli. Koliko je vseh učencev na šoli?</w:t>
      </w:r>
    </w:p>
    <w:p w:rsidR="004F5132" w:rsidRPr="004A491D" w:rsidRDefault="004F5132" w:rsidP="004F5132">
      <w:pPr>
        <w:pStyle w:val="9Izbirnenaloge"/>
        <w:rPr>
          <w:rFonts w:ascii="Times New Roman" w:hAnsi="Times New Roman" w:cs="Times New Roman"/>
          <w:sz w:val="24"/>
          <w:szCs w:val="24"/>
        </w:rPr>
      </w:pPr>
    </w:p>
    <w:p w:rsidR="004F5132" w:rsidRPr="004A491D" w:rsidRDefault="004F5132" w:rsidP="004F5132">
      <w:pPr>
        <w:pStyle w:val="9Vpraanje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A491D">
        <w:rPr>
          <w:rFonts w:ascii="Times New Roman" w:hAnsi="Times New Roman" w:cs="Times New Roman"/>
          <w:sz w:val="24"/>
          <w:szCs w:val="24"/>
        </w:rPr>
        <w:t>V 9. a razredu je 18 učencev. Krožni prikaz ponazarja, kateri je njihov najljubši izbirni predmet.</w:t>
      </w:r>
    </w:p>
    <w:p w:rsidR="004F5132" w:rsidRPr="004A491D" w:rsidRDefault="004F5132" w:rsidP="004F5132">
      <w:pPr>
        <w:spacing w:line="240" w:lineRule="auto"/>
        <w:rPr>
          <w:rFonts w:ascii="Times New Roman" w:hAnsi="Times New Roman" w:cs="Times New Roman"/>
          <w:szCs w:val="24"/>
        </w:rPr>
      </w:pPr>
    </w:p>
    <w:p w:rsidR="004F5132" w:rsidRPr="004A491D" w:rsidRDefault="004F5132" w:rsidP="004F5132">
      <w:pPr>
        <w:spacing w:line="240" w:lineRule="auto"/>
        <w:jc w:val="center"/>
        <w:rPr>
          <w:rFonts w:ascii="Times New Roman" w:hAnsi="Times New Roman" w:cs="Times New Roman"/>
          <w:szCs w:val="24"/>
          <w:bdr w:val="single" w:sz="2" w:space="0" w:color="auto"/>
        </w:rPr>
      </w:pPr>
      <w:r w:rsidRPr="004A491D">
        <w:rPr>
          <w:rFonts w:ascii="Times New Roman" w:hAnsi="Times New Roman" w:cs="Times New Roman"/>
          <w:szCs w:val="24"/>
        </w:rPr>
        <w:object w:dxaOrig="6443" w:dyaOrig="3608">
          <v:shape id="_x0000_i1040" type="#_x0000_t75" style="width:322.5pt;height:180pt" o:ole="">
            <v:imagedata r:id="rId49" o:title=""/>
          </v:shape>
          <o:OLEObject Type="Embed" ProgID="Visio.Drawing.11" ShapeID="_x0000_i1040" DrawAspect="Content" ObjectID="_1551193328" r:id="rId50"/>
        </w:object>
      </w:r>
    </w:p>
    <w:p w:rsidR="004F5132" w:rsidRPr="004A491D" w:rsidRDefault="004F5132" w:rsidP="004F5132">
      <w:pPr>
        <w:spacing w:line="240" w:lineRule="auto"/>
        <w:rPr>
          <w:rFonts w:ascii="Times New Roman" w:hAnsi="Times New Roman" w:cs="Times New Roman"/>
          <w:szCs w:val="24"/>
        </w:rPr>
      </w:pPr>
    </w:p>
    <w:p w:rsidR="004F5132" w:rsidRPr="004A491D" w:rsidRDefault="004F5132" w:rsidP="004F5132">
      <w:pPr>
        <w:pStyle w:val="9Izbirnenaloge"/>
        <w:numPr>
          <w:ilvl w:val="0"/>
          <w:numId w:val="44"/>
        </w:numPr>
        <w:rPr>
          <w:rStyle w:val="rte"/>
          <w:rFonts w:cs="Times New Roman"/>
          <w:sz w:val="24"/>
          <w:szCs w:val="24"/>
        </w:rPr>
      </w:pPr>
      <w:r w:rsidRPr="004A491D">
        <w:rPr>
          <w:rFonts w:ascii="Times New Roman" w:hAnsi="Times New Roman" w:cs="Times New Roman"/>
          <w:sz w:val="24"/>
          <w:szCs w:val="24"/>
        </w:rPr>
        <w:t>Za kateri izbirni predmet se je odločilo največ učencev?</w:t>
      </w:r>
    </w:p>
    <w:p w:rsidR="004F5132" w:rsidRPr="004A491D" w:rsidRDefault="004F5132" w:rsidP="004F5132">
      <w:pPr>
        <w:pStyle w:val="9Izbirnenaloge"/>
        <w:numPr>
          <w:ilvl w:val="0"/>
          <w:numId w:val="44"/>
        </w:numPr>
        <w:rPr>
          <w:rStyle w:val="rte"/>
          <w:rFonts w:cs="Times New Roman"/>
          <w:sz w:val="24"/>
          <w:szCs w:val="24"/>
        </w:rPr>
      </w:pPr>
      <w:r w:rsidRPr="004A491D">
        <w:rPr>
          <w:rFonts w:ascii="Times New Roman" w:hAnsi="Times New Roman" w:cs="Times New Roman"/>
          <w:sz w:val="24"/>
          <w:szCs w:val="24"/>
        </w:rPr>
        <w:t>Koliko učencev je izbralo predmet zvezde in vesolje?</w:t>
      </w:r>
    </w:p>
    <w:p w:rsidR="004F5132" w:rsidRPr="004A491D" w:rsidRDefault="004F5132" w:rsidP="004F5132">
      <w:pPr>
        <w:pStyle w:val="9Izbirnenaloge"/>
        <w:numPr>
          <w:ilvl w:val="0"/>
          <w:numId w:val="44"/>
        </w:numPr>
        <w:rPr>
          <w:rStyle w:val="rte"/>
          <w:rFonts w:cs="Times New Roman"/>
          <w:sz w:val="24"/>
          <w:szCs w:val="24"/>
        </w:rPr>
      </w:pPr>
      <w:r w:rsidRPr="004A491D">
        <w:rPr>
          <w:rFonts w:ascii="Times New Roman" w:hAnsi="Times New Roman" w:cs="Times New Roman"/>
          <w:sz w:val="24"/>
          <w:szCs w:val="24"/>
        </w:rPr>
        <w:t>Koliko učencev več je izbralo predmet likovno snovanje kakor predmet obdelava gradiv?</w:t>
      </w:r>
    </w:p>
    <w:p w:rsidR="004F5132" w:rsidRPr="004A491D" w:rsidRDefault="004F5132" w:rsidP="004F5132">
      <w:pPr>
        <w:pStyle w:val="9Izbirnenaloge"/>
        <w:numPr>
          <w:ilvl w:val="0"/>
          <w:numId w:val="44"/>
        </w:numPr>
        <w:rPr>
          <w:rFonts w:ascii="Times New Roman" w:hAnsi="Times New Roman" w:cs="Times New Roman"/>
          <w:sz w:val="24"/>
          <w:szCs w:val="24"/>
        </w:rPr>
      </w:pPr>
      <w:r w:rsidRPr="004A491D">
        <w:rPr>
          <w:rFonts w:ascii="Times New Roman" w:hAnsi="Times New Roman" w:cs="Times New Roman"/>
          <w:sz w:val="24"/>
          <w:szCs w:val="24"/>
        </w:rPr>
        <w:t>Obkroži črko pred vsakim prikazom, ki ustreza danemu krožnemu prikazu v nalogi.</w:t>
      </w:r>
    </w:p>
    <w:p w:rsidR="004F5132" w:rsidRPr="004A491D" w:rsidRDefault="004F5132" w:rsidP="004F5132">
      <w:pPr>
        <w:pStyle w:val="9Izbirnenaloge"/>
        <w:rPr>
          <w:rFonts w:ascii="Times New Roman" w:hAnsi="Times New Roman" w:cs="Times New Roman"/>
          <w:sz w:val="24"/>
          <w:szCs w:val="24"/>
        </w:rPr>
      </w:pPr>
    </w:p>
    <w:tbl>
      <w:tblPr>
        <w:tblStyle w:val="Tabelamre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3"/>
        <w:gridCol w:w="5303"/>
      </w:tblGrid>
      <w:tr w:rsidR="004F5132" w:rsidRPr="004A491D" w:rsidTr="004F5132"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</w:tr>
      <w:tr w:rsidR="004F5132" w:rsidRPr="004A491D" w:rsidTr="004F5132"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object w:dxaOrig="3737" w:dyaOrig="3965">
                <v:shape id="_x0000_i1041" type="#_x0000_t75" style="width:186.75pt;height:198.75pt" o:ole="">
                  <v:imagedata r:id="rId51" o:title=""/>
                </v:shape>
                <o:OLEObject Type="Embed" ProgID="Visio.Drawing.11" ShapeID="_x0000_i1041" DrawAspect="Content" ObjectID="_1551193329" r:id="rId52"/>
              </w:object>
            </w:r>
          </w:p>
        </w:tc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object w:dxaOrig="4907" w:dyaOrig="4255">
                <v:shape id="_x0000_i1042" type="#_x0000_t75" style="width:228.75pt;height:198.75pt" o:ole="">
                  <v:imagedata r:id="rId53" o:title=""/>
                </v:shape>
                <o:OLEObject Type="Embed" ProgID="Visio.Drawing.11" ShapeID="_x0000_i1042" DrawAspect="Content" ObjectID="_1551193330" r:id="rId54"/>
              </w:object>
            </w:r>
          </w:p>
        </w:tc>
      </w:tr>
      <w:tr w:rsidR="004F5132" w:rsidRPr="004A491D" w:rsidTr="004F5132"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</w:tr>
      <w:tr w:rsidR="004F5132" w:rsidRPr="004A491D" w:rsidTr="004F5132"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object w:dxaOrig="5720" w:dyaOrig="4026">
                <v:shape id="_x0000_i1043" type="#_x0000_t75" style="width:214.5pt;height:150.75pt" o:ole="">
                  <v:imagedata r:id="rId55" o:title=""/>
                </v:shape>
                <o:OLEObject Type="Embed" ProgID="Visio.Drawing.11" ShapeID="_x0000_i1043" DrawAspect="Content" ObjectID="_1551193331" r:id="rId56"/>
              </w:object>
            </w:r>
          </w:p>
        </w:tc>
        <w:tc>
          <w:tcPr>
            <w:tcW w:w="5303" w:type="dxa"/>
          </w:tcPr>
          <w:p w:rsidR="004F5132" w:rsidRPr="004A491D" w:rsidRDefault="004F5132" w:rsidP="004F5132">
            <w:pPr>
              <w:pStyle w:val="9Izbirnenaloge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A491D">
              <w:rPr>
                <w:rFonts w:ascii="Times New Roman" w:hAnsi="Times New Roman" w:cs="Times New Roman"/>
                <w:sz w:val="24"/>
                <w:szCs w:val="24"/>
              </w:rPr>
              <w:object w:dxaOrig="5720" w:dyaOrig="4026">
                <v:shape id="_x0000_i1044" type="#_x0000_t75" style="width:214.5pt;height:150.75pt" o:ole="">
                  <v:imagedata r:id="rId57" o:title=""/>
                </v:shape>
                <o:OLEObject Type="Embed" ProgID="Visio.Drawing.11" ShapeID="_x0000_i1044" DrawAspect="Content" ObjectID="_1551193332" r:id="rId58"/>
              </w:object>
            </w:r>
          </w:p>
        </w:tc>
      </w:tr>
    </w:tbl>
    <w:p w:rsidR="00DE553D" w:rsidRPr="00DE553D" w:rsidRDefault="00DE553D" w:rsidP="00DE553D">
      <w:pPr>
        <w:tabs>
          <w:tab w:val="left" w:leader="underscore" w:pos="9072"/>
        </w:tabs>
        <w:rPr>
          <w:rFonts w:ascii="Times New Roman" w:hAnsi="Times New Roman" w:cs="Times New Roman"/>
          <w:szCs w:val="24"/>
        </w:rPr>
      </w:pPr>
    </w:p>
    <w:p w:rsidR="00DE553D" w:rsidRPr="00DE553D" w:rsidRDefault="00DE553D" w:rsidP="00DE553D">
      <w:pPr>
        <w:pStyle w:val="Odstavekseznama"/>
        <w:numPr>
          <w:ilvl w:val="0"/>
          <w:numId w:val="2"/>
        </w:numPr>
        <w:tabs>
          <w:tab w:val="left" w:leader="underscore" w:pos="9072"/>
        </w:tabs>
        <w:rPr>
          <w:rFonts w:ascii="Times New Roman" w:hAnsi="Times New Roman" w:cs="Times New Roman"/>
        </w:rPr>
      </w:pPr>
      <w:r w:rsidRPr="00DE553D">
        <w:rPr>
          <w:rFonts w:ascii="Times New Roman" w:hAnsi="Times New Roman" w:cs="Times New Roman"/>
        </w:rPr>
        <w:t>Iz preglednice je razvidno, koliko dečkov in deklic je v posameznih razredih na Osnovni šoli Bistra glava.</w:t>
      </w:r>
    </w:p>
    <w:p w:rsidR="00DE553D" w:rsidRPr="00DE553D" w:rsidRDefault="00DE553D" w:rsidP="00DE553D">
      <w:pPr>
        <w:tabs>
          <w:tab w:val="left" w:leader="underscore" w:pos="9072"/>
        </w:tabs>
        <w:rPr>
          <w:rFonts w:ascii="Times New Roman" w:hAnsi="Times New Roman" w:cs="Times New Roman"/>
          <w:szCs w:val="24"/>
        </w:rPr>
      </w:pPr>
    </w:p>
    <w:tbl>
      <w:tblPr>
        <w:tblStyle w:val="Tabelamre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01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</w:tblGrid>
      <w:tr w:rsidR="00DE553D" w:rsidRPr="00DE553D" w:rsidTr="00DE553D">
        <w:trPr>
          <w:jc w:val="center"/>
        </w:trPr>
        <w:tc>
          <w:tcPr>
            <w:tcW w:w="2101" w:type="dxa"/>
            <w:tcBorders>
              <w:right w:val="single" w:sz="8" w:space="0" w:color="auto"/>
            </w:tcBorders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b/>
                <w:szCs w:val="24"/>
                <w:lang w:eastAsia="en-US"/>
              </w:rPr>
              <w:t>razred</w:t>
            </w:r>
          </w:p>
        </w:tc>
        <w:tc>
          <w:tcPr>
            <w:tcW w:w="765" w:type="dxa"/>
            <w:tcBorders>
              <w:left w:val="single" w:sz="8" w:space="0" w:color="auto"/>
            </w:tcBorders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1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2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3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4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5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6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7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8.</w:t>
            </w:r>
          </w:p>
        </w:tc>
        <w:tc>
          <w:tcPr>
            <w:tcW w:w="765" w:type="dxa"/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szCs w:val="24"/>
                <w:lang w:eastAsia="en-US"/>
              </w:rPr>
              <w:t>9.</w:t>
            </w:r>
          </w:p>
        </w:tc>
      </w:tr>
      <w:tr w:rsidR="00DE553D" w:rsidRPr="00DE553D" w:rsidTr="00DE553D">
        <w:trPr>
          <w:jc w:val="center"/>
        </w:trPr>
        <w:tc>
          <w:tcPr>
            <w:tcW w:w="2101" w:type="dxa"/>
            <w:tcBorders>
              <w:top w:val="single" w:sz="8" w:space="0" w:color="auto"/>
              <w:right w:val="single" w:sz="8" w:space="0" w:color="auto"/>
            </w:tcBorders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b/>
                <w:szCs w:val="24"/>
                <w:lang w:eastAsia="en-US"/>
              </w:rPr>
              <w:t>število dečkov</w:t>
            </w:r>
          </w:p>
        </w:tc>
        <w:tc>
          <w:tcPr>
            <w:tcW w:w="765" w:type="dxa"/>
            <w:tcBorders>
              <w:left w:val="single" w:sz="8" w:space="0" w:color="auto"/>
            </w:tcBorders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2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7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4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2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8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8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5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9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4</w:t>
            </w:r>
          </w:p>
        </w:tc>
      </w:tr>
      <w:tr w:rsidR="00DE553D" w:rsidRPr="00DE553D" w:rsidTr="00DE553D">
        <w:trPr>
          <w:jc w:val="center"/>
        </w:trPr>
        <w:tc>
          <w:tcPr>
            <w:tcW w:w="2101" w:type="dxa"/>
            <w:tcBorders>
              <w:right w:val="single" w:sz="8" w:space="0" w:color="auto"/>
            </w:tcBorders>
            <w:shd w:val="pct12" w:color="auto" w:fill="auto"/>
            <w:vAlign w:val="center"/>
          </w:tcPr>
          <w:p w:rsidR="00DE553D" w:rsidRPr="00DE553D" w:rsidRDefault="00DE553D" w:rsidP="00DE553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b/>
                <w:szCs w:val="24"/>
                <w:lang w:eastAsia="en-US"/>
              </w:rPr>
              <w:t>število deklic</w:t>
            </w:r>
          </w:p>
        </w:tc>
        <w:tc>
          <w:tcPr>
            <w:tcW w:w="765" w:type="dxa"/>
            <w:tcBorders>
              <w:left w:val="single" w:sz="8" w:space="0" w:color="auto"/>
            </w:tcBorders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7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6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6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4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9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3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8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18</w:t>
            </w:r>
          </w:p>
        </w:tc>
        <w:tc>
          <w:tcPr>
            <w:tcW w:w="765" w:type="dxa"/>
            <w:vAlign w:val="center"/>
          </w:tcPr>
          <w:p w:rsidR="00DE553D" w:rsidRPr="00DE553D" w:rsidRDefault="00DE553D" w:rsidP="00DE553D">
            <w:pPr>
              <w:jc w:val="center"/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</w:pPr>
            <w:r w:rsidRPr="00DE553D">
              <w:rPr>
                <w:rFonts w:ascii="Times New Roman" w:hAnsi="Times New Roman" w:cs="Times New Roman"/>
                <w:color w:val="000000"/>
                <w:szCs w:val="24"/>
                <w:lang w:eastAsia="en-US"/>
              </w:rPr>
              <w:t>20</w:t>
            </w:r>
          </w:p>
        </w:tc>
      </w:tr>
    </w:tbl>
    <w:p w:rsidR="00DE553D" w:rsidRPr="00DE553D" w:rsidRDefault="00DE553D" w:rsidP="00DE553D">
      <w:pPr>
        <w:overflowPunct w:val="0"/>
        <w:autoSpaceDE w:val="0"/>
        <w:autoSpaceDN w:val="0"/>
        <w:adjustRightInd w:val="0"/>
        <w:textAlignment w:val="baseline"/>
        <w:rPr>
          <w:rFonts w:ascii="Times New Roman" w:hAnsi="Times New Roman" w:cs="Times New Roman"/>
          <w:szCs w:val="24"/>
          <w:lang w:eastAsia="en-US"/>
        </w:rPr>
      </w:pPr>
    </w:p>
    <w:p w:rsidR="00DE553D" w:rsidRPr="00DE553D" w:rsidRDefault="00DE553D" w:rsidP="00DE553D">
      <w:pPr>
        <w:pStyle w:val="Odstavekseznama"/>
        <w:numPr>
          <w:ilvl w:val="0"/>
          <w:numId w:val="45"/>
        </w:numPr>
        <w:tabs>
          <w:tab w:val="left" w:pos="425"/>
          <w:tab w:val="left" w:pos="851"/>
          <w:tab w:val="left" w:leader="underscore" w:pos="9072"/>
        </w:tabs>
        <w:overflowPunct w:val="0"/>
        <w:autoSpaceDE w:val="0"/>
        <w:autoSpaceDN w:val="0"/>
        <w:adjustRightInd w:val="0"/>
        <w:textAlignment w:val="baseline"/>
        <w:rPr>
          <w:rFonts w:ascii="Times New Roman" w:hAnsi="Times New Roman" w:cs="Times New Roman"/>
        </w:rPr>
      </w:pPr>
      <w:r w:rsidRPr="00DE553D">
        <w:rPr>
          <w:rFonts w:ascii="Times New Roman" w:hAnsi="Times New Roman" w:cs="Times New Roman"/>
        </w:rPr>
        <w:t>Na šoli Bistra glava je ____________ dečkov.</w:t>
      </w:r>
    </w:p>
    <w:p w:rsidR="00DE553D" w:rsidRPr="00DE553D" w:rsidRDefault="00DE553D" w:rsidP="00DE553D">
      <w:pPr>
        <w:pStyle w:val="Odstavekseznama"/>
        <w:numPr>
          <w:ilvl w:val="0"/>
          <w:numId w:val="45"/>
        </w:numPr>
        <w:tabs>
          <w:tab w:val="left" w:pos="425"/>
          <w:tab w:val="left" w:pos="851"/>
          <w:tab w:val="left" w:leader="underscore" w:pos="9072"/>
        </w:tabs>
        <w:overflowPunct w:val="0"/>
        <w:autoSpaceDE w:val="0"/>
        <w:autoSpaceDN w:val="0"/>
        <w:adjustRightInd w:val="0"/>
        <w:textAlignment w:val="baseline"/>
        <w:rPr>
          <w:rFonts w:ascii="Times New Roman" w:hAnsi="Times New Roman" w:cs="Times New Roman"/>
        </w:rPr>
      </w:pPr>
      <w:r w:rsidRPr="00DE553D">
        <w:rPr>
          <w:rFonts w:ascii="Times New Roman" w:hAnsi="Times New Roman" w:cs="Times New Roman"/>
        </w:rPr>
        <w:t>Koliko dečkov je povprečno v posameznem razredu?</w:t>
      </w:r>
    </w:p>
    <w:p w:rsidR="00DE553D" w:rsidRPr="00DE553D" w:rsidRDefault="00DE553D" w:rsidP="00DE553D">
      <w:pPr>
        <w:pStyle w:val="Odstavekseznama"/>
        <w:numPr>
          <w:ilvl w:val="0"/>
          <w:numId w:val="45"/>
        </w:numPr>
        <w:tabs>
          <w:tab w:val="left" w:pos="425"/>
          <w:tab w:val="left" w:pos="851"/>
          <w:tab w:val="left" w:leader="underscore" w:pos="9072"/>
        </w:tabs>
        <w:overflowPunct w:val="0"/>
        <w:autoSpaceDE w:val="0"/>
        <w:autoSpaceDN w:val="0"/>
        <w:adjustRightInd w:val="0"/>
        <w:textAlignment w:val="baseline"/>
        <w:rPr>
          <w:rFonts w:ascii="Times New Roman" w:hAnsi="Times New Roman" w:cs="Times New Roman"/>
        </w:rPr>
      </w:pPr>
      <w:r w:rsidRPr="00DE553D">
        <w:rPr>
          <w:rFonts w:ascii="Times New Roman" w:hAnsi="Times New Roman" w:cs="Times New Roman"/>
        </w:rPr>
        <w:t>Koliko je mediana števil deklic v posameznih razredih?</w:t>
      </w:r>
    </w:p>
    <w:p w:rsidR="00DE553D" w:rsidRPr="00DE553D" w:rsidRDefault="00DE553D" w:rsidP="00DE553D">
      <w:pPr>
        <w:pStyle w:val="Odstavekseznama"/>
        <w:numPr>
          <w:ilvl w:val="0"/>
          <w:numId w:val="45"/>
        </w:numPr>
        <w:tabs>
          <w:tab w:val="left" w:pos="425"/>
          <w:tab w:val="left" w:pos="851"/>
          <w:tab w:val="left" w:leader="underscore" w:pos="9072"/>
        </w:tabs>
        <w:overflowPunct w:val="0"/>
        <w:autoSpaceDE w:val="0"/>
        <w:autoSpaceDN w:val="0"/>
        <w:adjustRightInd w:val="0"/>
        <w:textAlignment w:val="baseline"/>
        <w:rPr>
          <w:rFonts w:ascii="Times New Roman" w:hAnsi="Times New Roman" w:cs="Times New Roman"/>
        </w:rPr>
      </w:pPr>
      <w:r w:rsidRPr="00DE553D">
        <w:rPr>
          <w:rFonts w:ascii="Times New Roman" w:hAnsi="Times New Roman" w:cs="Times New Roman"/>
        </w:rPr>
        <w:t>Izmed dečkov Osnovne šole Bistra glava naključno izberemo enega. Verjetnost, da izbrani deček obiskuje 6. razred, je enaka _________.</w:t>
      </w:r>
    </w:p>
    <w:sectPr w:rsidR="00DE553D" w:rsidRPr="00DE553D" w:rsidSect="00901BE2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4678" w:rsidRDefault="00894678" w:rsidP="00E810B4">
      <w:r>
        <w:separator/>
      </w:r>
    </w:p>
  </w:endnote>
  <w:endnote w:type="continuationSeparator" w:id="0">
    <w:p w:rsidR="00894678" w:rsidRDefault="00894678" w:rsidP="00E810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TB1Co00">
    <w:panose1 w:val="00000000000000000000"/>
    <w:charset w:val="EE"/>
    <w:family w:val="auto"/>
    <w:notTrueType/>
    <w:pitch w:val="default"/>
    <w:sig w:usb0="00000005" w:usb1="00000000" w:usb2="00000000" w:usb3="00000000" w:csb0="00000002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EE"/>
    <w:family w:val="roman"/>
    <w:pitch w:val="variable"/>
    <w:sig w:usb0="00000287" w:usb1="00000000" w:usb2="00000000" w:usb3="00000000" w:csb0="0000009F" w:csb1="00000000"/>
  </w:font>
  <w:font w:name="Comic Sans MS">
    <w:panose1 w:val="030F0702030302020204"/>
    <w:charset w:val="EE"/>
    <w:family w:val="script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Euclid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4678" w:rsidRDefault="00894678" w:rsidP="00E810B4">
      <w:r>
        <w:separator/>
      </w:r>
    </w:p>
  </w:footnote>
  <w:footnote w:type="continuationSeparator" w:id="0">
    <w:p w:rsidR="00894678" w:rsidRDefault="00894678" w:rsidP="00E810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133F1"/>
    <w:multiLevelType w:val="hybridMultilevel"/>
    <w:tmpl w:val="BAE6B080"/>
    <w:lvl w:ilvl="0" w:tplc="6BD0AAA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6E2E5E"/>
    <w:multiLevelType w:val="hybridMultilevel"/>
    <w:tmpl w:val="B0C88E12"/>
    <w:lvl w:ilvl="0" w:tplc="0424000F">
      <w:start w:val="1"/>
      <w:numFmt w:val="decimal"/>
      <w:lvlText w:val="%1."/>
      <w:lvlJc w:val="left"/>
      <w:pPr>
        <w:ind w:left="360" w:hanging="360"/>
      </w:p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665F62"/>
    <w:multiLevelType w:val="hybridMultilevel"/>
    <w:tmpl w:val="F20AFF06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46046"/>
    <w:multiLevelType w:val="hybridMultilevel"/>
    <w:tmpl w:val="9BE4FD78"/>
    <w:lvl w:ilvl="0" w:tplc="0424000F">
      <w:start w:val="1"/>
      <w:numFmt w:val="decimal"/>
      <w:lvlText w:val="%1."/>
      <w:lvlJc w:val="left"/>
      <w:pPr>
        <w:ind w:left="360" w:hanging="360"/>
      </w:p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5132567"/>
    <w:multiLevelType w:val="hybridMultilevel"/>
    <w:tmpl w:val="582A96D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C839C3"/>
    <w:multiLevelType w:val="hybridMultilevel"/>
    <w:tmpl w:val="594630B2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032CE3"/>
    <w:multiLevelType w:val="hybridMultilevel"/>
    <w:tmpl w:val="1052798A"/>
    <w:lvl w:ilvl="0" w:tplc="10642878">
      <w:start w:val="1"/>
      <w:numFmt w:val="lowerLetter"/>
      <w:lvlText w:val="%1)"/>
      <w:lvlJc w:val="left"/>
      <w:pPr>
        <w:ind w:left="720" w:hanging="360"/>
      </w:pPr>
      <w:rPr>
        <w:rFonts w:ascii="TTB1Co00" w:hAnsi="TTB1Co00" w:cs="TTB1Co00"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012181"/>
    <w:multiLevelType w:val="hybridMultilevel"/>
    <w:tmpl w:val="16E845D0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A7700E"/>
    <w:multiLevelType w:val="hybridMultilevel"/>
    <w:tmpl w:val="706689E6"/>
    <w:lvl w:ilvl="0" w:tplc="0424000F">
      <w:start w:val="1"/>
      <w:numFmt w:val="decimal"/>
      <w:lvlText w:val="%1."/>
      <w:lvlJc w:val="left"/>
      <w:pPr>
        <w:ind w:left="360" w:hanging="360"/>
      </w:p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04F316E"/>
    <w:multiLevelType w:val="hybridMultilevel"/>
    <w:tmpl w:val="94DE887C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7B54CC"/>
    <w:multiLevelType w:val="hybridMultilevel"/>
    <w:tmpl w:val="6F129E86"/>
    <w:lvl w:ilvl="0" w:tplc="B7DAC7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2C80121"/>
    <w:multiLevelType w:val="hybridMultilevel"/>
    <w:tmpl w:val="923A65F0"/>
    <w:lvl w:ilvl="0" w:tplc="6BD0AAA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E02AE4"/>
    <w:multiLevelType w:val="hybridMultilevel"/>
    <w:tmpl w:val="62F27BFC"/>
    <w:lvl w:ilvl="0" w:tplc="10DAC9FC">
      <w:start w:val="1"/>
      <w:numFmt w:val="decimal"/>
      <w:pStyle w:val="MTDisplayEquation"/>
      <w:lvlText w:val="%1."/>
      <w:lvlJc w:val="left"/>
      <w:pPr>
        <w:tabs>
          <w:tab w:val="num" w:pos="720"/>
        </w:tabs>
        <w:ind w:left="720" w:hanging="360"/>
      </w:pPr>
    </w:lvl>
    <w:lvl w:ilvl="1" w:tplc="04240019">
      <w:start w:val="1"/>
      <w:numFmt w:val="lowerLetter"/>
      <w:lvlText w:val="%2."/>
      <w:lvlJc w:val="left"/>
      <w:pPr>
        <w:tabs>
          <w:tab w:val="num" w:pos="6314"/>
        </w:tabs>
        <w:ind w:left="6314" w:hanging="360"/>
      </w:pPr>
    </w:lvl>
    <w:lvl w:ilvl="2" w:tplc="0424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1CD36D4"/>
    <w:multiLevelType w:val="hybridMultilevel"/>
    <w:tmpl w:val="69F073D0"/>
    <w:lvl w:ilvl="0" w:tplc="2E48D9DC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2C56F7D"/>
    <w:multiLevelType w:val="hybridMultilevel"/>
    <w:tmpl w:val="F3A0D5BC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E97148"/>
    <w:multiLevelType w:val="hybridMultilevel"/>
    <w:tmpl w:val="D85E1886"/>
    <w:lvl w:ilvl="0" w:tplc="3BD0EED6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A807B57"/>
    <w:multiLevelType w:val="hybridMultilevel"/>
    <w:tmpl w:val="301E4C28"/>
    <w:lvl w:ilvl="0" w:tplc="425051D6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250391"/>
    <w:multiLevelType w:val="hybridMultilevel"/>
    <w:tmpl w:val="0AC69116"/>
    <w:lvl w:ilvl="0" w:tplc="425051D6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1051FE"/>
    <w:multiLevelType w:val="hybridMultilevel"/>
    <w:tmpl w:val="4ED48C66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57793B"/>
    <w:multiLevelType w:val="hybridMultilevel"/>
    <w:tmpl w:val="56DA5200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9A5FF7"/>
    <w:multiLevelType w:val="hybridMultilevel"/>
    <w:tmpl w:val="C3867360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D30185"/>
    <w:multiLevelType w:val="hybridMultilevel"/>
    <w:tmpl w:val="E5A6C6C0"/>
    <w:lvl w:ilvl="0" w:tplc="425051D6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90D4CF3"/>
    <w:multiLevelType w:val="hybridMultilevel"/>
    <w:tmpl w:val="A73ADD22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5036A1"/>
    <w:multiLevelType w:val="hybridMultilevel"/>
    <w:tmpl w:val="FD6E0294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8A758E"/>
    <w:multiLevelType w:val="hybridMultilevel"/>
    <w:tmpl w:val="7AA819E6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E21796"/>
    <w:multiLevelType w:val="hybridMultilevel"/>
    <w:tmpl w:val="75826FB2"/>
    <w:lvl w:ilvl="0" w:tplc="0424000F">
      <w:start w:val="1"/>
      <w:numFmt w:val="decimal"/>
      <w:lvlText w:val="%1."/>
      <w:lvlJc w:val="left"/>
      <w:pPr>
        <w:ind w:left="360" w:hanging="360"/>
      </w:p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EC51EF1"/>
    <w:multiLevelType w:val="hybridMultilevel"/>
    <w:tmpl w:val="86F61ED0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F6406F7"/>
    <w:multiLevelType w:val="hybridMultilevel"/>
    <w:tmpl w:val="E110B45C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15F00D3"/>
    <w:multiLevelType w:val="hybridMultilevel"/>
    <w:tmpl w:val="611C0720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9D7661"/>
    <w:multiLevelType w:val="hybridMultilevel"/>
    <w:tmpl w:val="D8FCEDE6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6FD6FC8"/>
    <w:multiLevelType w:val="hybridMultilevel"/>
    <w:tmpl w:val="15F48740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7A080A"/>
    <w:multiLevelType w:val="hybridMultilevel"/>
    <w:tmpl w:val="DE004128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D4566A4"/>
    <w:multiLevelType w:val="hybridMultilevel"/>
    <w:tmpl w:val="FFF4FCDE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E397415"/>
    <w:multiLevelType w:val="hybridMultilevel"/>
    <w:tmpl w:val="5344DF30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EB6465D"/>
    <w:multiLevelType w:val="hybridMultilevel"/>
    <w:tmpl w:val="713462A0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52286E"/>
    <w:multiLevelType w:val="hybridMultilevel"/>
    <w:tmpl w:val="0A84C40E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7614400"/>
    <w:multiLevelType w:val="hybridMultilevel"/>
    <w:tmpl w:val="4F247AD2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CE0804"/>
    <w:multiLevelType w:val="hybridMultilevel"/>
    <w:tmpl w:val="486CDB36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920B36"/>
    <w:multiLevelType w:val="hybridMultilevel"/>
    <w:tmpl w:val="AC2ED52A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F827A5"/>
    <w:multiLevelType w:val="hybridMultilevel"/>
    <w:tmpl w:val="64DE1D20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E2147CE"/>
    <w:multiLevelType w:val="hybridMultilevel"/>
    <w:tmpl w:val="2B5A8586"/>
    <w:lvl w:ilvl="0" w:tplc="106A0926">
      <w:start w:val="1"/>
      <w:numFmt w:val="upperLetter"/>
      <w:lvlText w:val="%1)"/>
      <w:lvlJc w:val="left"/>
      <w:pPr>
        <w:ind w:left="720" w:hanging="360"/>
      </w:pPr>
      <w:rPr>
        <w:rFonts w:hint="default"/>
        <w:sz w:val="24"/>
        <w:szCs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354107"/>
    <w:multiLevelType w:val="hybridMultilevel"/>
    <w:tmpl w:val="E4FAD948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38915DC"/>
    <w:multiLevelType w:val="hybridMultilevel"/>
    <w:tmpl w:val="9B64E9FA"/>
    <w:lvl w:ilvl="0" w:tplc="04240017">
      <w:start w:val="1"/>
      <w:numFmt w:val="lowerLetter"/>
      <w:lvlText w:val="%1)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C7230D"/>
    <w:multiLevelType w:val="hybridMultilevel"/>
    <w:tmpl w:val="0156AEA4"/>
    <w:lvl w:ilvl="0" w:tplc="78001F7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5AF4A1F6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 w:tplc="0424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4" w15:restartNumberingAfterBreak="0">
    <w:nsid w:val="7B274BBD"/>
    <w:multiLevelType w:val="hybridMultilevel"/>
    <w:tmpl w:val="EFF87F8A"/>
    <w:lvl w:ilvl="0" w:tplc="4956E1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080" w:hanging="360"/>
      </w:pPr>
    </w:lvl>
    <w:lvl w:ilvl="2" w:tplc="0424001B" w:tentative="1">
      <w:start w:val="1"/>
      <w:numFmt w:val="lowerRoman"/>
      <w:lvlText w:val="%3."/>
      <w:lvlJc w:val="right"/>
      <w:pPr>
        <w:ind w:left="1800" w:hanging="180"/>
      </w:pPr>
    </w:lvl>
    <w:lvl w:ilvl="3" w:tplc="0424000F" w:tentative="1">
      <w:start w:val="1"/>
      <w:numFmt w:val="decimal"/>
      <w:lvlText w:val="%4."/>
      <w:lvlJc w:val="left"/>
      <w:pPr>
        <w:ind w:left="2520" w:hanging="360"/>
      </w:pPr>
    </w:lvl>
    <w:lvl w:ilvl="4" w:tplc="04240019" w:tentative="1">
      <w:start w:val="1"/>
      <w:numFmt w:val="lowerLetter"/>
      <w:lvlText w:val="%5."/>
      <w:lvlJc w:val="left"/>
      <w:pPr>
        <w:ind w:left="3240" w:hanging="360"/>
      </w:pPr>
    </w:lvl>
    <w:lvl w:ilvl="5" w:tplc="0424001B" w:tentative="1">
      <w:start w:val="1"/>
      <w:numFmt w:val="lowerRoman"/>
      <w:lvlText w:val="%6."/>
      <w:lvlJc w:val="right"/>
      <w:pPr>
        <w:ind w:left="3960" w:hanging="180"/>
      </w:pPr>
    </w:lvl>
    <w:lvl w:ilvl="6" w:tplc="0424000F" w:tentative="1">
      <w:start w:val="1"/>
      <w:numFmt w:val="decimal"/>
      <w:lvlText w:val="%7."/>
      <w:lvlJc w:val="left"/>
      <w:pPr>
        <w:ind w:left="4680" w:hanging="360"/>
      </w:pPr>
    </w:lvl>
    <w:lvl w:ilvl="7" w:tplc="04240019" w:tentative="1">
      <w:start w:val="1"/>
      <w:numFmt w:val="lowerLetter"/>
      <w:lvlText w:val="%8."/>
      <w:lvlJc w:val="left"/>
      <w:pPr>
        <w:ind w:left="5400" w:hanging="360"/>
      </w:pPr>
    </w:lvl>
    <w:lvl w:ilvl="8" w:tplc="0424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44"/>
  </w:num>
  <w:num w:numId="3">
    <w:abstractNumId w:val="6"/>
  </w:num>
  <w:num w:numId="4">
    <w:abstractNumId w:val="32"/>
  </w:num>
  <w:num w:numId="5">
    <w:abstractNumId w:val="14"/>
  </w:num>
  <w:num w:numId="6">
    <w:abstractNumId w:val="18"/>
  </w:num>
  <w:num w:numId="7">
    <w:abstractNumId w:val="30"/>
  </w:num>
  <w:num w:numId="8">
    <w:abstractNumId w:val="2"/>
  </w:num>
  <w:num w:numId="9">
    <w:abstractNumId w:val="5"/>
  </w:num>
  <w:num w:numId="10">
    <w:abstractNumId w:val="0"/>
  </w:num>
  <w:num w:numId="11">
    <w:abstractNumId w:val="22"/>
  </w:num>
  <w:num w:numId="12">
    <w:abstractNumId w:val="15"/>
  </w:num>
  <w:num w:numId="13">
    <w:abstractNumId w:val="36"/>
  </w:num>
  <w:num w:numId="14">
    <w:abstractNumId w:val="37"/>
  </w:num>
  <w:num w:numId="15">
    <w:abstractNumId w:val="3"/>
  </w:num>
  <w:num w:numId="16">
    <w:abstractNumId w:val="20"/>
  </w:num>
  <w:num w:numId="17">
    <w:abstractNumId w:val="1"/>
  </w:num>
  <w:num w:numId="18">
    <w:abstractNumId w:val="7"/>
  </w:num>
  <w:num w:numId="19">
    <w:abstractNumId w:val="25"/>
  </w:num>
  <w:num w:numId="20">
    <w:abstractNumId w:val="24"/>
  </w:num>
  <w:num w:numId="21">
    <w:abstractNumId w:val="8"/>
  </w:num>
  <w:num w:numId="22">
    <w:abstractNumId w:val="39"/>
  </w:num>
  <w:num w:numId="23">
    <w:abstractNumId w:val="27"/>
  </w:num>
  <w:num w:numId="24">
    <w:abstractNumId w:val="4"/>
  </w:num>
  <w:num w:numId="25">
    <w:abstractNumId w:val="43"/>
  </w:num>
  <w:num w:numId="26">
    <w:abstractNumId w:val="42"/>
  </w:num>
  <w:num w:numId="27">
    <w:abstractNumId w:val="41"/>
  </w:num>
  <w:num w:numId="28">
    <w:abstractNumId w:val="10"/>
  </w:num>
  <w:num w:numId="29">
    <w:abstractNumId w:val="33"/>
  </w:num>
  <w:num w:numId="30">
    <w:abstractNumId w:val="38"/>
  </w:num>
  <w:num w:numId="31">
    <w:abstractNumId w:val="28"/>
  </w:num>
  <w:num w:numId="32">
    <w:abstractNumId w:val="19"/>
  </w:num>
  <w:num w:numId="33">
    <w:abstractNumId w:val="9"/>
  </w:num>
  <w:num w:numId="34">
    <w:abstractNumId w:val="11"/>
  </w:num>
  <w:num w:numId="35">
    <w:abstractNumId w:val="13"/>
  </w:num>
  <w:num w:numId="36">
    <w:abstractNumId w:val="23"/>
  </w:num>
  <w:num w:numId="37">
    <w:abstractNumId w:val="40"/>
  </w:num>
  <w:num w:numId="38">
    <w:abstractNumId w:val="35"/>
  </w:num>
  <w:num w:numId="39">
    <w:abstractNumId w:val="31"/>
  </w:num>
  <w:num w:numId="40">
    <w:abstractNumId w:val="29"/>
  </w:num>
  <w:num w:numId="41">
    <w:abstractNumId w:val="17"/>
  </w:num>
  <w:num w:numId="42">
    <w:abstractNumId w:val="34"/>
  </w:num>
  <w:num w:numId="43">
    <w:abstractNumId w:val="26"/>
  </w:num>
  <w:num w:numId="44">
    <w:abstractNumId w:val="21"/>
  </w:num>
  <w:num w:numId="45">
    <w:abstractNumId w:val="1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hdrShapeDefaults>
    <o:shapedefaults v:ext="edit" spidmax="10241">
      <o:colormenu v:ext="edit" fillcolor="none" strokecolor="non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54F9"/>
    <w:rsid w:val="00000810"/>
    <w:rsid w:val="00001C08"/>
    <w:rsid w:val="00015CF0"/>
    <w:rsid w:val="00023090"/>
    <w:rsid w:val="00024615"/>
    <w:rsid w:val="0003086C"/>
    <w:rsid w:val="00030A5D"/>
    <w:rsid w:val="00033BBB"/>
    <w:rsid w:val="00034C99"/>
    <w:rsid w:val="00041CF1"/>
    <w:rsid w:val="00042FE0"/>
    <w:rsid w:val="00044B4D"/>
    <w:rsid w:val="0004530E"/>
    <w:rsid w:val="000477E1"/>
    <w:rsid w:val="00051E4D"/>
    <w:rsid w:val="00054D29"/>
    <w:rsid w:val="00062A4B"/>
    <w:rsid w:val="00063833"/>
    <w:rsid w:val="00065594"/>
    <w:rsid w:val="000662BF"/>
    <w:rsid w:val="0006658F"/>
    <w:rsid w:val="00072EA3"/>
    <w:rsid w:val="000752DA"/>
    <w:rsid w:val="000824A9"/>
    <w:rsid w:val="00082EEE"/>
    <w:rsid w:val="00084F41"/>
    <w:rsid w:val="000908DF"/>
    <w:rsid w:val="00093DBD"/>
    <w:rsid w:val="000974D1"/>
    <w:rsid w:val="000A1A11"/>
    <w:rsid w:val="000A5866"/>
    <w:rsid w:val="000A6373"/>
    <w:rsid w:val="000B1391"/>
    <w:rsid w:val="000B4FE1"/>
    <w:rsid w:val="000B7B7B"/>
    <w:rsid w:val="000B7D56"/>
    <w:rsid w:val="000C0039"/>
    <w:rsid w:val="000C311F"/>
    <w:rsid w:val="000E250F"/>
    <w:rsid w:val="000E30BE"/>
    <w:rsid w:val="000E6A0C"/>
    <w:rsid w:val="000F2DBD"/>
    <w:rsid w:val="000F3F1E"/>
    <w:rsid w:val="001010F0"/>
    <w:rsid w:val="00101E63"/>
    <w:rsid w:val="001024D9"/>
    <w:rsid w:val="001166BD"/>
    <w:rsid w:val="00121611"/>
    <w:rsid w:val="00124777"/>
    <w:rsid w:val="001255E2"/>
    <w:rsid w:val="00133772"/>
    <w:rsid w:val="00134D49"/>
    <w:rsid w:val="00136E81"/>
    <w:rsid w:val="00141772"/>
    <w:rsid w:val="00142B05"/>
    <w:rsid w:val="00146931"/>
    <w:rsid w:val="00151270"/>
    <w:rsid w:val="00161D33"/>
    <w:rsid w:val="00163DAC"/>
    <w:rsid w:val="0016618C"/>
    <w:rsid w:val="0017000B"/>
    <w:rsid w:val="00173295"/>
    <w:rsid w:val="00174D24"/>
    <w:rsid w:val="00176031"/>
    <w:rsid w:val="00176ED0"/>
    <w:rsid w:val="001800BF"/>
    <w:rsid w:val="0018323F"/>
    <w:rsid w:val="00185369"/>
    <w:rsid w:val="00186892"/>
    <w:rsid w:val="00187C3A"/>
    <w:rsid w:val="0019476C"/>
    <w:rsid w:val="001A0E49"/>
    <w:rsid w:val="001A0FA4"/>
    <w:rsid w:val="001A508A"/>
    <w:rsid w:val="001A7255"/>
    <w:rsid w:val="001B165C"/>
    <w:rsid w:val="001B47F0"/>
    <w:rsid w:val="001C0897"/>
    <w:rsid w:val="001C1B3B"/>
    <w:rsid w:val="001C337B"/>
    <w:rsid w:val="001C367E"/>
    <w:rsid w:val="001C3B2F"/>
    <w:rsid w:val="001C4AEA"/>
    <w:rsid w:val="001C5265"/>
    <w:rsid w:val="001C5CC8"/>
    <w:rsid w:val="001D4FE9"/>
    <w:rsid w:val="001E183C"/>
    <w:rsid w:val="001E1D54"/>
    <w:rsid w:val="001F0A37"/>
    <w:rsid w:val="001F16BB"/>
    <w:rsid w:val="001F2C57"/>
    <w:rsid w:val="001F546F"/>
    <w:rsid w:val="001F571D"/>
    <w:rsid w:val="001F5774"/>
    <w:rsid w:val="001F5F47"/>
    <w:rsid w:val="001F6865"/>
    <w:rsid w:val="001F72FE"/>
    <w:rsid w:val="001F75D7"/>
    <w:rsid w:val="00205536"/>
    <w:rsid w:val="0021547F"/>
    <w:rsid w:val="00216D7E"/>
    <w:rsid w:val="00217020"/>
    <w:rsid w:val="0022298A"/>
    <w:rsid w:val="00223522"/>
    <w:rsid w:val="002252CB"/>
    <w:rsid w:val="002309A8"/>
    <w:rsid w:val="00231C5C"/>
    <w:rsid w:val="00236609"/>
    <w:rsid w:val="002407D5"/>
    <w:rsid w:val="00240C54"/>
    <w:rsid w:val="002421B0"/>
    <w:rsid w:val="00242BA9"/>
    <w:rsid w:val="002444C0"/>
    <w:rsid w:val="00245D47"/>
    <w:rsid w:val="002477CB"/>
    <w:rsid w:val="0025022B"/>
    <w:rsid w:val="00250E52"/>
    <w:rsid w:val="0025672D"/>
    <w:rsid w:val="00263466"/>
    <w:rsid w:val="00274B48"/>
    <w:rsid w:val="00281DCF"/>
    <w:rsid w:val="00284EF1"/>
    <w:rsid w:val="002853D3"/>
    <w:rsid w:val="0028619C"/>
    <w:rsid w:val="00287F89"/>
    <w:rsid w:val="00293967"/>
    <w:rsid w:val="00294FAC"/>
    <w:rsid w:val="002970F3"/>
    <w:rsid w:val="002A0F42"/>
    <w:rsid w:val="002A1972"/>
    <w:rsid w:val="002A238B"/>
    <w:rsid w:val="002B469B"/>
    <w:rsid w:val="002B4899"/>
    <w:rsid w:val="002C07E6"/>
    <w:rsid w:val="002C2874"/>
    <w:rsid w:val="002C4D27"/>
    <w:rsid w:val="002C57CF"/>
    <w:rsid w:val="002D131D"/>
    <w:rsid w:val="002D1BB8"/>
    <w:rsid w:val="002D514E"/>
    <w:rsid w:val="002E16EB"/>
    <w:rsid w:val="002E22E1"/>
    <w:rsid w:val="002E4650"/>
    <w:rsid w:val="002E48E9"/>
    <w:rsid w:val="002E6C03"/>
    <w:rsid w:val="002F1E92"/>
    <w:rsid w:val="002F2F8C"/>
    <w:rsid w:val="002F36CB"/>
    <w:rsid w:val="002F4555"/>
    <w:rsid w:val="002F6BDA"/>
    <w:rsid w:val="002F7AE8"/>
    <w:rsid w:val="002F7C52"/>
    <w:rsid w:val="002F7E51"/>
    <w:rsid w:val="003027F8"/>
    <w:rsid w:val="003041F2"/>
    <w:rsid w:val="00307A2A"/>
    <w:rsid w:val="00314C43"/>
    <w:rsid w:val="003156F3"/>
    <w:rsid w:val="00330419"/>
    <w:rsid w:val="003315B2"/>
    <w:rsid w:val="00332542"/>
    <w:rsid w:val="00333AA2"/>
    <w:rsid w:val="003411BE"/>
    <w:rsid w:val="003420E7"/>
    <w:rsid w:val="00343A33"/>
    <w:rsid w:val="003440E2"/>
    <w:rsid w:val="0034779F"/>
    <w:rsid w:val="00352B44"/>
    <w:rsid w:val="00354238"/>
    <w:rsid w:val="0036375C"/>
    <w:rsid w:val="00366105"/>
    <w:rsid w:val="00370043"/>
    <w:rsid w:val="00370804"/>
    <w:rsid w:val="003732D4"/>
    <w:rsid w:val="00374672"/>
    <w:rsid w:val="00374761"/>
    <w:rsid w:val="003829DF"/>
    <w:rsid w:val="0038316C"/>
    <w:rsid w:val="003833EF"/>
    <w:rsid w:val="00385D9F"/>
    <w:rsid w:val="00386FCB"/>
    <w:rsid w:val="00387A31"/>
    <w:rsid w:val="00390B32"/>
    <w:rsid w:val="00392BE0"/>
    <w:rsid w:val="00392E65"/>
    <w:rsid w:val="003A1D9D"/>
    <w:rsid w:val="003A49EB"/>
    <w:rsid w:val="003A7951"/>
    <w:rsid w:val="003B0F21"/>
    <w:rsid w:val="003B28AE"/>
    <w:rsid w:val="003B2903"/>
    <w:rsid w:val="003B5AD8"/>
    <w:rsid w:val="003C66C3"/>
    <w:rsid w:val="003D5A2D"/>
    <w:rsid w:val="003D6209"/>
    <w:rsid w:val="003E1482"/>
    <w:rsid w:val="003E532D"/>
    <w:rsid w:val="003F208B"/>
    <w:rsid w:val="003F408C"/>
    <w:rsid w:val="003F4639"/>
    <w:rsid w:val="003F4972"/>
    <w:rsid w:val="003F6163"/>
    <w:rsid w:val="003F6F10"/>
    <w:rsid w:val="003F7A9C"/>
    <w:rsid w:val="004123C1"/>
    <w:rsid w:val="00412A3C"/>
    <w:rsid w:val="0041340C"/>
    <w:rsid w:val="00415E67"/>
    <w:rsid w:val="0041711A"/>
    <w:rsid w:val="004171AF"/>
    <w:rsid w:val="00426866"/>
    <w:rsid w:val="00427A1E"/>
    <w:rsid w:val="0044151A"/>
    <w:rsid w:val="00446B3D"/>
    <w:rsid w:val="0045015B"/>
    <w:rsid w:val="004520AC"/>
    <w:rsid w:val="004554F9"/>
    <w:rsid w:val="004568AC"/>
    <w:rsid w:val="004569CF"/>
    <w:rsid w:val="00456DDF"/>
    <w:rsid w:val="00457F3A"/>
    <w:rsid w:val="004614FF"/>
    <w:rsid w:val="00461581"/>
    <w:rsid w:val="0046551C"/>
    <w:rsid w:val="004656B9"/>
    <w:rsid w:val="00471899"/>
    <w:rsid w:val="004747D0"/>
    <w:rsid w:val="004757AC"/>
    <w:rsid w:val="0047606B"/>
    <w:rsid w:val="00477795"/>
    <w:rsid w:val="004878FD"/>
    <w:rsid w:val="00497ADA"/>
    <w:rsid w:val="00497DD3"/>
    <w:rsid w:val="004A0368"/>
    <w:rsid w:val="004A0376"/>
    <w:rsid w:val="004A0716"/>
    <w:rsid w:val="004A439B"/>
    <w:rsid w:val="004A4876"/>
    <w:rsid w:val="004A491D"/>
    <w:rsid w:val="004A6979"/>
    <w:rsid w:val="004A7C52"/>
    <w:rsid w:val="004B0FDE"/>
    <w:rsid w:val="004B29BB"/>
    <w:rsid w:val="004B3309"/>
    <w:rsid w:val="004B35FC"/>
    <w:rsid w:val="004B4C05"/>
    <w:rsid w:val="004B4E05"/>
    <w:rsid w:val="004B5A62"/>
    <w:rsid w:val="004B6D46"/>
    <w:rsid w:val="004C0FF5"/>
    <w:rsid w:val="004C5942"/>
    <w:rsid w:val="004C71E7"/>
    <w:rsid w:val="004E007D"/>
    <w:rsid w:val="004F0999"/>
    <w:rsid w:val="004F3158"/>
    <w:rsid w:val="004F5132"/>
    <w:rsid w:val="00504D38"/>
    <w:rsid w:val="005074F8"/>
    <w:rsid w:val="00510925"/>
    <w:rsid w:val="00517151"/>
    <w:rsid w:val="005215F9"/>
    <w:rsid w:val="005223E0"/>
    <w:rsid w:val="00522E9A"/>
    <w:rsid w:val="00523B2C"/>
    <w:rsid w:val="00524138"/>
    <w:rsid w:val="00524A91"/>
    <w:rsid w:val="00524C17"/>
    <w:rsid w:val="00525552"/>
    <w:rsid w:val="00527B5B"/>
    <w:rsid w:val="00531FF4"/>
    <w:rsid w:val="0053317E"/>
    <w:rsid w:val="005361CC"/>
    <w:rsid w:val="00537554"/>
    <w:rsid w:val="00546E94"/>
    <w:rsid w:val="00552740"/>
    <w:rsid w:val="00554339"/>
    <w:rsid w:val="00555530"/>
    <w:rsid w:val="005572F0"/>
    <w:rsid w:val="00560474"/>
    <w:rsid w:val="005606DD"/>
    <w:rsid w:val="00564751"/>
    <w:rsid w:val="00564C73"/>
    <w:rsid w:val="00566DC7"/>
    <w:rsid w:val="0057139A"/>
    <w:rsid w:val="00573F2A"/>
    <w:rsid w:val="0057592B"/>
    <w:rsid w:val="0058246E"/>
    <w:rsid w:val="0058342D"/>
    <w:rsid w:val="0059285C"/>
    <w:rsid w:val="00592D58"/>
    <w:rsid w:val="005A52B1"/>
    <w:rsid w:val="005A702F"/>
    <w:rsid w:val="005B3030"/>
    <w:rsid w:val="005B42A3"/>
    <w:rsid w:val="005B52A7"/>
    <w:rsid w:val="005B5660"/>
    <w:rsid w:val="005C101E"/>
    <w:rsid w:val="005C1390"/>
    <w:rsid w:val="005C3FE4"/>
    <w:rsid w:val="005D1FD5"/>
    <w:rsid w:val="005D219A"/>
    <w:rsid w:val="005D23BB"/>
    <w:rsid w:val="005E0C68"/>
    <w:rsid w:val="005E51C4"/>
    <w:rsid w:val="005E5C6C"/>
    <w:rsid w:val="005E7412"/>
    <w:rsid w:val="005F17DA"/>
    <w:rsid w:val="005F2017"/>
    <w:rsid w:val="0060057F"/>
    <w:rsid w:val="00601805"/>
    <w:rsid w:val="00606553"/>
    <w:rsid w:val="00606E87"/>
    <w:rsid w:val="0060775C"/>
    <w:rsid w:val="00610BE1"/>
    <w:rsid w:val="0061102C"/>
    <w:rsid w:val="006114F5"/>
    <w:rsid w:val="00611F64"/>
    <w:rsid w:val="006152ED"/>
    <w:rsid w:val="00615A1B"/>
    <w:rsid w:val="00617BC0"/>
    <w:rsid w:val="00620AD1"/>
    <w:rsid w:val="00627E5D"/>
    <w:rsid w:val="006305CD"/>
    <w:rsid w:val="00634FE5"/>
    <w:rsid w:val="00637023"/>
    <w:rsid w:val="006378E8"/>
    <w:rsid w:val="00640EE5"/>
    <w:rsid w:val="00642034"/>
    <w:rsid w:val="006432C1"/>
    <w:rsid w:val="00643305"/>
    <w:rsid w:val="006445C0"/>
    <w:rsid w:val="00644B02"/>
    <w:rsid w:val="00647872"/>
    <w:rsid w:val="00652BE1"/>
    <w:rsid w:val="00654944"/>
    <w:rsid w:val="00654A55"/>
    <w:rsid w:val="00657119"/>
    <w:rsid w:val="0066547A"/>
    <w:rsid w:val="00670095"/>
    <w:rsid w:val="006708A2"/>
    <w:rsid w:val="006733F4"/>
    <w:rsid w:val="00674688"/>
    <w:rsid w:val="00684597"/>
    <w:rsid w:val="00695929"/>
    <w:rsid w:val="0069721D"/>
    <w:rsid w:val="006A39C0"/>
    <w:rsid w:val="006A7218"/>
    <w:rsid w:val="006A733A"/>
    <w:rsid w:val="006B555B"/>
    <w:rsid w:val="006D68A0"/>
    <w:rsid w:val="006D6A71"/>
    <w:rsid w:val="006E067E"/>
    <w:rsid w:val="00700620"/>
    <w:rsid w:val="00700C26"/>
    <w:rsid w:val="00702C17"/>
    <w:rsid w:val="00703501"/>
    <w:rsid w:val="007035F6"/>
    <w:rsid w:val="007057D6"/>
    <w:rsid w:val="00705BBF"/>
    <w:rsid w:val="007106C6"/>
    <w:rsid w:val="007119C3"/>
    <w:rsid w:val="007130D3"/>
    <w:rsid w:val="007168F7"/>
    <w:rsid w:val="00721536"/>
    <w:rsid w:val="0072201A"/>
    <w:rsid w:val="007260C5"/>
    <w:rsid w:val="00734BA7"/>
    <w:rsid w:val="00734BC2"/>
    <w:rsid w:val="00735286"/>
    <w:rsid w:val="00735CE0"/>
    <w:rsid w:val="00735D81"/>
    <w:rsid w:val="007400EA"/>
    <w:rsid w:val="007443AF"/>
    <w:rsid w:val="00745406"/>
    <w:rsid w:val="0074795B"/>
    <w:rsid w:val="00750595"/>
    <w:rsid w:val="00761955"/>
    <w:rsid w:val="00762D14"/>
    <w:rsid w:val="007650BC"/>
    <w:rsid w:val="0076622E"/>
    <w:rsid w:val="007671A7"/>
    <w:rsid w:val="0077353A"/>
    <w:rsid w:val="007761B3"/>
    <w:rsid w:val="007810ED"/>
    <w:rsid w:val="00782B75"/>
    <w:rsid w:val="00790695"/>
    <w:rsid w:val="007933FA"/>
    <w:rsid w:val="0079553B"/>
    <w:rsid w:val="007965FD"/>
    <w:rsid w:val="007A1179"/>
    <w:rsid w:val="007A146A"/>
    <w:rsid w:val="007A2977"/>
    <w:rsid w:val="007A50FA"/>
    <w:rsid w:val="007B1DDA"/>
    <w:rsid w:val="007B6ED0"/>
    <w:rsid w:val="007C07DB"/>
    <w:rsid w:val="007C0F82"/>
    <w:rsid w:val="007C5BC8"/>
    <w:rsid w:val="007D42ED"/>
    <w:rsid w:val="007D54B1"/>
    <w:rsid w:val="007D7225"/>
    <w:rsid w:val="007E26F8"/>
    <w:rsid w:val="007E5358"/>
    <w:rsid w:val="007E7E02"/>
    <w:rsid w:val="007E7E7F"/>
    <w:rsid w:val="007F0C12"/>
    <w:rsid w:val="007F20B6"/>
    <w:rsid w:val="007F3654"/>
    <w:rsid w:val="007F3A53"/>
    <w:rsid w:val="00800662"/>
    <w:rsid w:val="008007DD"/>
    <w:rsid w:val="00800C1A"/>
    <w:rsid w:val="00801839"/>
    <w:rsid w:val="008042A4"/>
    <w:rsid w:val="0080491C"/>
    <w:rsid w:val="008050A7"/>
    <w:rsid w:val="00805E38"/>
    <w:rsid w:val="0080661B"/>
    <w:rsid w:val="008137BE"/>
    <w:rsid w:val="00814CFC"/>
    <w:rsid w:val="0081794F"/>
    <w:rsid w:val="008205EE"/>
    <w:rsid w:val="00823686"/>
    <w:rsid w:val="008271C1"/>
    <w:rsid w:val="00832AD5"/>
    <w:rsid w:val="00835DB4"/>
    <w:rsid w:val="008360D7"/>
    <w:rsid w:val="00840E58"/>
    <w:rsid w:val="00842748"/>
    <w:rsid w:val="00845817"/>
    <w:rsid w:val="00847BA0"/>
    <w:rsid w:val="008513F5"/>
    <w:rsid w:val="008541D7"/>
    <w:rsid w:val="0085661D"/>
    <w:rsid w:val="00863022"/>
    <w:rsid w:val="00864187"/>
    <w:rsid w:val="00866FFC"/>
    <w:rsid w:val="0087283B"/>
    <w:rsid w:val="008754E1"/>
    <w:rsid w:val="008850F6"/>
    <w:rsid w:val="008868BF"/>
    <w:rsid w:val="00892A35"/>
    <w:rsid w:val="00893FB9"/>
    <w:rsid w:val="00894678"/>
    <w:rsid w:val="008A01FD"/>
    <w:rsid w:val="008A0966"/>
    <w:rsid w:val="008A3F11"/>
    <w:rsid w:val="008B1488"/>
    <w:rsid w:val="008B2E63"/>
    <w:rsid w:val="008B47B4"/>
    <w:rsid w:val="008C06C3"/>
    <w:rsid w:val="008C3974"/>
    <w:rsid w:val="008C4EAD"/>
    <w:rsid w:val="008D3AF6"/>
    <w:rsid w:val="008D4C79"/>
    <w:rsid w:val="008D7FC1"/>
    <w:rsid w:val="008E4AFD"/>
    <w:rsid w:val="008F39FF"/>
    <w:rsid w:val="008F7E63"/>
    <w:rsid w:val="00901BE2"/>
    <w:rsid w:val="00903180"/>
    <w:rsid w:val="00904587"/>
    <w:rsid w:val="0090785A"/>
    <w:rsid w:val="00910647"/>
    <w:rsid w:val="00920696"/>
    <w:rsid w:val="00920C3E"/>
    <w:rsid w:val="00924C4B"/>
    <w:rsid w:val="009344F2"/>
    <w:rsid w:val="00934911"/>
    <w:rsid w:val="00937510"/>
    <w:rsid w:val="00942458"/>
    <w:rsid w:val="00943B05"/>
    <w:rsid w:val="009449DD"/>
    <w:rsid w:val="009562EA"/>
    <w:rsid w:val="009613A4"/>
    <w:rsid w:val="009650E6"/>
    <w:rsid w:val="00970FB4"/>
    <w:rsid w:val="009725DB"/>
    <w:rsid w:val="00973E2F"/>
    <w:rsid w:val="009821A0"/>
    <w:rsid w:val="00982FB4"/>
    <w:rsid w:val="00987D66"/>
    <w:rsid w:val="00990932"/>
    <w:rsid w:val="009918EF"/>
    <w:rsid w:val="0099411C"/>
    <w:rsid w:val="009966B6"/>
    <w:rsid w:val="009975C2"/>
    <w:rsid w:val="009A031B"/>
    <w:rsid w:val="009A1A59"/>
    <w:rsid w:val="009A289B"/>
    <w:rsid w:val="009B035C"/>
    <w:rsid w:val="009B0EA8"/>
    <w:rsid w:val="009B55A0"/>
    <w:rsid w:val="009B67E1"/>
    <w:rsid w:val="009B6CC0"/>
    <w:rsid w:val="009B72C6"/>
    <w:rsid w:val="009C426F"/>
    <w:rsid w:val="009C48A4"/>
    <w:rsid w:val="009C4D65"/>
    <w:rsid w:val="009C6712"/>
    <w:rsid w:val="009D1AB3"/>
    <w:rsid w:val="009D2041"/>
    <w:rsid w:val="009D3388"/>
    <w:rsid w:val="009D7182"/>
    <w:rsid w:val="009E4D79"/>
    <w:rsid w:val="009F0C7D"/>
    <w:rsid w:val="009F1704"/>
    <w:rsid w:val="00A025B1"/>
    <w:rsid w:val="00A0414A"/>
    <w:rsid w:val="00A055B5"/>
    <w:rsid w:val="00A10544"/>
    <w:rsid w:val="00A13228"/>
    <w:rsid w:val="00A147F5"/>
    <w:rsid w:val="00A179D9"/>
    <w:rsid w:val="00A21711"/>
    <w:rsid w:val="00A236F3"/>
    <w:rsid w:val="00A25587"/>
    <w:rsid w:val="00A2562F"/>
    <w:rsid w:val="00A31A11"/>
    <w:rsid w:val="00A33A69"/>
    <w:rsid w:val="00A34CCF"/>
    <w:rsid w:val="00A3772E"/>
    <w:rsid w:val="00A37A84"/>
    <w:rsid w:val="00A40054"/>
    <w:rsid w:val="00A41274"/>
    <w:rsid w:val="00A4262D"/>
    <w:rsid w:val="00A47C96"/>
    <w:rsid w:val="00A51731"/>
    <w:rsid w:val="00A518AC"/>
    <w:rsid w:val="00A543B3"/>
    <w:rsid w:val="00A54905"/>
    <w:rsid w:val="00A54A77"/>
    <w:rsid w:val="00A54D91"/>
    <w:rsid w:val="00A5555B"/>
    <w:rsid w:val="00A5706F"/>
    <w:rsid w:val="00A6437E"/>
    <w:rsid w:val="00A64B2D"/>
    <w:rsid w:val="00A72126"/>
    <w:rsid w:val="00A759B8"/>
    <w:rsid w:val="00A75A6A"/>
    <w:rsid w:val="00A762C1"/>
    <w:rsid w:val="00A80209"/>
    <w:rsid w:val="00A824CC"/>
    <w:rsid w:val="00A82A27"/>
    <w:rsid w:val="00A842DC"/>
    <w:rsid w:val="00A90B7C"/>
    <w:rsid w:val="00A96361"/>
    <w:rsid w:val="00AA5A3A"/>
    <w:rsid w:val="00AB0FF8"/>
    <w:rsid w:val="00AB2847"/>
    <w:rsid w:val="00AB34CF"/>
    <w:rsid w:val="00AB3813"/>
    <w:rsid w:val="00AC4B4D"/>
    <w:rsid w:val="00AC5243"/>
    <w:rsid w:val="00AD0ABA"/>
    <w:rsid w:val="00AD206A"/>
    <w:rsid w:val="00AD2594"/>
    <w:rsid w:val="00AD6A90"/>
    <w:rsid w:val="00AE04C8"/>
    <w:rsid w:val="00AE0C43"/>
    <w:rsid w:val="00AE30D3"/>
    <w:rsid w:val="00AE33B5"/>
    <w:rsid w:val="00AE5A3A"/>
    <w:rsid w:val="00AE7711"/>
    <w:rsid w:val="00AF3CDE"/>
    <w:rsid w:val="00AF75BF"/>
    <w:rsid w:val="00B01818"/>
    <w:rsid w:val="00B01CEE"/>
    <w:rsid w:val="00B10368"/>
    <w:rsid w:val="00B120F7"/>
    <w:rsid w:val="00B123ED"/>
    <w:rsid w:val="00B14973"/>
    <w:rsid w:val="00B14B75"/>
    <w:rsid w:val="00B21115"/>
    <w:rsid w:val="00B30B25"/>
    <w:rsid w:val="00B30CAD"/>
    <w:rsid w:val="00B321FB"/>
    <w:rsid w:val="00B32C8E"/>
    <w:rsid w:val="00B3369C"/>
    <w:rsid w:val="00B35A89"/>
    <w:rsid w:val="00B40C03"/>
    <w:rsid w:val="00B46F4A"/>
    <w:rsid w:val="00B475EE"/>
    <w:rsid w:val="00B5021A"/>
    <w:rsid w:val="00B5082B"/>
    <w:rsid w:val="00B53485"/>
    <w:rsid w:val="00B614D9"/>
    <w:rsid w:val="00B635D9"/>
    <w:rsid w:val="00B6497C"/>
    <w:rsid w:val="00B66C53"/>
    <w:rsid w:val="00B67FF5"/>
    <w:rsid w:val="00B70D8C"/>
    <w:rsid w:val="00B73960"/>
    <w:rsid w:val="00B877AE"/>
    <w:rsid w:val="00B92265"/>
    <w:rsid w:val="00B9795B"/>
    <w:rsid w:val="00B97BDA"/>
    <w:rsid w:val="00B97C63"/>
    <w:rsid w:val="00BA5B96"/>
    <w:rsid w:val="00BB0D8F"/>
    <w:rsid w:val="00BB1964"/>
    <w:rsid w:val="00BB2150"/>
    <w:rsid w:val="00BB3299"/>
    <w:rsid w:val="00BB3889"/>
    <w:rsid w:val="00BB3AB4"/>
    <w:rsid w:val="00BC10DA"/>
    <w:rsid w:val="00BD18D0"/>
    <w:rsid w:val="00BD21AC"/>
    <w:rsid w:val="00BF0CDF"/>
    <w:rsid w:val="00BF542B"/>
    <w:rsid w:val="00BF7672"/>
    <w:rsid w:val="00C006B2"/>
    <w:rsid w:val="00C023C5"/>
    <w:rsid w:val="00C04876"/>
    <w:rsid w:val="00C059A0"/>
    <w:rsid w:val="00C11DE7"/>
    <w:rsid w:val="00C14817"/>
    <w:rsid w:val="00C17969"/>
    <w:rsid w:val="00C247D3"/>
    <w:rsid w:val="00C24BA4"/>
    <w:rsid w:val="00C32631"/>
    <w:rsid w:val="00C355DA"/>
    <w:rsid w:val="00C41D71"/>
    <w:rsid w:val="00C426D0"/>
    <w:rsid w:val="00C50F22"/>
    <w:rsid w:val="00C50F4B"/>
    <w:rsid w:val="00C56D2A"/>
    <w:rsid w:val="00C60759"/>
    <w:rsid w:val="00C6560F"/>
    <w:rsid w:val="00C66479"/>
    <w:rsid w:val="00C777DD"/>
    <w:rsid w:val="00C77AFF"/>
    <w:rsid w:val="00C77FF2"/>
    <w:rsid w:val="00C842EF"/>
    <w:rsid w:val="00C87D5E"/>
    <w:rsid w:val="00C90562"/>
    <w:rsid w:val="00C9257B"/>
    <w:rsid w:val="00CA308B"/>
    <w:rsid w:val="00CA4306"/>
    <w:rsid w:val="00CA6C6D"/>
    <w:rsid w:val="00CB6BA0"/>
    <w:rsid w:val="00CC2003"/>
    <w:rsid w:val="00CC2E45"/>
    <w:rsid w:val="00CC6A74"/>
    <w:rsid w:val="00CD164E"/>
    <w:rsid w:val="00CD288C"/>
    <w:rsid w:val="00CD28D6"/>
    <w:rsid w:val="00CD49F2"/>
    <w:rsid w:val="00CE0171"/>
    <w:rsid w:val="00CE16BD"/>
    <w:rsid w:val="00CE44EA"/>
    <w:rsid w:val="00CF392F"/>
    <w:rsid w:val="00CF5AB7"/>
    <w:rsid w:val="00CF610A"/>
    <w:rsid w:val="00D04070"/>
    <w:rsid w:val="00D0595B"/>
    <w:rsid w:val="00D05A49"/>
    <w:rsid w:val="00D13D88"/>
    <w:rsid w:val="00D16B4B"/>
    <w:rsid w:val="00D1794B"/>
    <w:rsid w:val="00D20F13"/>
    <w:rsid w:val="00D2101B"/>
    <w:rsid w:val="00D25177"/>
    <w:rsid w:val="00D25AD1"/>
    <w:rsid w:val="00D270B9"/>
    <w:rsid w:val="00D309B6"/>
    <w:rsid w:val="00D33E41"/>
    <w:rsid w:val="00D3470F"/>
    <w:rsid w:val="00D43876"/>
    <w:rsid w:val="00D517C0"/>
    <w:rsid w:val="00D52E93"/>
    <w:rsid w:val="00D53B7B"/>
    <w:rsid w:val="00D57630"/>
    <w:rsid w:val="00D61267"/>
    <w:rsid w:val="00D6585C"/>
    <w:rsid w:val="00D670F7"/>
    <w:rsid w:val="00D76F85"/>
    <w:rsid w:val="00D778B0"/>
    <w:rsid w:val="00D80BCF"/>
    <w:rsid w:val="00D92616"/>
    <w:rsid w:val="00DA2DC3"/>
    <w:rsid w:val="00DB22D5"/>
    <w:rsid w:val="00DB356F"/>
    <w:rsid w:val="00DC1A87"/>
    <w:rsid w:val="00DC380A"/>
    <w:rsid w:val="00DC5C59"/>
    <w:rsid w:val="00DC682D"/>
    <w:rsid w:val="00DD0B4B"/>
    <w:rsid w:val="00DD1073"/>
    <w:rsid w:val="00DD4B76"/>
    <w:rsid w:val="00DD54A1"/>
    <w:rsid w:val="00DE0960"/>
    <w:rsid w:val="00DE1657"/>
    <w:rsid w:val="00DE1C56"/>
    <w:rsid w:val="00DE5134"/>
    <w:rsid w:val="00DE553D"/>
    <w:rsid w:val="00DE78EA"/>
    <w:rsid w:val="00DF0DD3"/>
    <w:rsid w:val="00E049A8"/>
    <w:rsid w:val="00E06281"/>
    <w:rsid w:val="00E10FDB"/>
    <w:rsid w:val="00E11104"/>
    <w:rsid w:val="00E12224"/>
    <w:rsid w:val="00E15510"/>
    <w:rsid w:val="00E158C9"/>
    <w:rsid w:val="00E16D22"/>
    <w:rsid w:val="00E202ED"/>
    <w:rsid w:val="00E30527"/>
    <w:rsid w:val="00E35A19"/>
    <w:rsid w:val="00E36227"/>
    <w:rsid w:val="00E46A9C"/>
    <w:rsid w:val="00E46DBE"/>
    <w:rsid w:val="00E47130"/>
    <w:rsid w:val="00E509E2"/>
    <w:rsid w:val="00E55E1D"/>
    <w:rsid w:val="00E6639E"/>
    <w:rsid w:val="00E70317"/>
    <w:rsid w:val="00E720FD"/>
    <w:rsid w:val="00E73FD2"/>
    <w:rsid w:val="00E7640A"/>
    <w:rsid w:val="00E77C77"/>
    <w:rsid w:val="00E810B4"/>
    <w:rsid w:val="00E844CE"/>
    <w:rsid w:val="00E94E6E"/>
    <w:rsid w:val="00E96BF8"/>
    <w:rsid w:val="00E96DAC"/>
    <w:rsid w:val="00E97775"/>
    <w:rsid w:val="00EA0DBA"/>
    <w:rsid w:val="00EA0E4C"/>
    <w:rsid w:val="00EA1654"/>
    <w:rsid w:val="00EA4B62"/>
    <w:rsid w:val="00EA5227"/>
    <w:rsid w:val="00EB1B7F"/>
    <w:rsid w:val="00EB3336"/>
    <w:rsid w:val="00EB3FFD"/>
    <w:rsid w:val="00EB5EF3"/>
    <w:rsid w:val="00EB6A03"/>
    <w:rsid w:val="00EB7F35"/>
    <w:rsid w:val="00EC04EC"/>
    <w:rsid w:val="00ED228D"/>
    <w:rsid w:val="00ED41E1"/>
    <w:rsid w:val="00ED48FA"/>
    <w:rsid w:val="00EE06C9"/>
    <w:rsid w:val="00EE325C"/>
    <w:rsid w:val="00EE3493"/>
    <w:rsid w:val="00EE43A4"/>
    <w:rsid w:val="00EE69F9"/>
    <w:rsid w:val="00EF4C93"/>
    <w:rsid w:val="00EF5EA5"/>
    <w:rsid w:val="00EF7039"/>
    <w:rsid w:val="00EF74F9"/>
    <w:rsid w:val="00EF7907"/>
    <w:rsid w:val="00F004F0"/>
    <w:rsid w:val="00F0322B"/>
    <w:rsid w:val="00F0536E"/>
    <w:rsid w:val="00F1076A"/>
    <w:rsid w:val="00F11BA2"/>
    <w:rsid w:val="00F21F9F"/>
    <w:rsid w:val="00F27C82"/>
    <w:rsid w:val="00F3502D"/>
    <w:rsid w:val="00F36FBC"/>
    <w:rsid w:val="00F40A37"/>
    <w:rsid w:val="00F4235F"/>
    <w:rsid w:val="00F436BA"/>
    <w:rsid w:val="00F43EE1"/>
    <w:rsid w:val="00F45C3F"/>
    <w:rsid w:val="00F46759"/>
    <w:rsid w:val="00F46C77"/>
    <w:rsid w:val="00F52131"/>
    <w:rsid w:val="00F5321A"/>
    <w:rsid w:val="00F5536E"/>
    <w:rsid w:val="00F601AD"/>
    <w:rsid w:val="00F62612"/>
    <w:rsid w:val="00F628B7"/>
    <w:rsid w:val="00F62B17"/>
    <w:rsid w:val="00F65177"/>
    <w:rsid w:val="00F65BDC"/>
    <w:rsid w:val="00F67481"/>
    <w:rsid w:val="00F73742"/>
    <w:rsid w:val="00F90EBE"/>
    <w:rsid w:val="00F911EB"/>
    <w:rsid w:val="00F915C0"/>
    <w:rsid w:val="00F91736"/>
    <w:rsid w:val="00F95E03"/>
    <w:rsid w:val="00FA181D"/>
    <w:rsid w:val="00FA27F1"/>
    <w:rsid w:val="00FA5CF6"/>
    <w:rsid w:val="00FA634E"/>
    <w:rsid w:val="00FA6C81"/>
    <w:rsid w:val="00FB170A"/>
    <w:rsid w:val="00FB1D26"/>
    <w:rsid w:val="00FB6833"/>
    <w:rsid w:val="00FB7974"/>
    <w:rsid w:val="00FB7E64"/>
    <w:rsid w:val="00FC46A0"/>
    <w:rsid w:val="00FC54BF"/>
    <w:rsid w:val="00FD1549"/>
    <w:rsid w:val="00FD2DD1"/>
    <w:rsid w:val="00FD4104"/>
    <w:rsid w:val="00FE1AA3"/>
    <w:rsid w:val="00FE3020"/>
    <w:rsid w:val="00FE43AA"/>
    <w:rsid w:val="00FE7D4A"/>
    <w:rsid w:val="00FF2957"/>
    <w:rsid w:val="00FF3024"/>
    <w:rsid w:val="00FF44AD"/>
    <w:rsid w:val="00FF51D7"/>
    <w:rsid w:val="00FF6BEA"/>
    <w:rsid w:val="00FF6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41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  <o:entry new="6" old="0"/>
      </o:regrouptable>
    </o:shapelayout>
  </w:shapeDefaults>
  <w:decimalSymbol w:val=","/>
  <w:listSeparator w:val=";"/>
  <w14:docId w14:val="7F099CDD"/>
  <w15:docId w15:val="{B790C707-9D05-4B52-9AD4-7323892283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ahoma" w:eastAsia="Times New Roman" w:hAnsi="Tahoma" w:cs="Tahoma"/>
        <w:sz w:val="24"/>
        <w:lang w:val="sl-SI" w:eastAsia="sl-SI" w:bidi="ar-SA"/>
      </w:rPr>
    </w:rPrDefault>
    <w:pPrDefault>
      <w:pPr>
        <w:spacing w:line="276" w:lineRule="auto"/>
        <w:jc w:val="both"/>
      </w:pPr>
    </w:pPrDefault>
  </w:docDefaults>
  <w:latentStyles w:defLockedState="0" w:defUIPriority="99" w:defSemiHidden="0" w:defUnhideWhenUsed="0" w:defQFormat="0" w:count="374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avaden">
    <w:name w:val="Normal"/>
    <w:qFormat/>
    <w:rsid w:val="00D13D88"/>
  </w:style>
  <w:style w:type="paragraph" w:styleId="Naslov1">
    <w:name w:val="heading 1"/>
    <w:basedOn w:val="Navaden"/>
    <w:next w:val="Navaden"/>
    <w:link w:val="Naslov1Znak"/>
    <w:qFormat/>
    <w:locked/>
    <w:rsid w:val="008B1488"/>
    <w:pPr>
      <w:keepNext/>
      <w:outlineLvl w:val="0"/>
    </w:pPr>
    <w:rPr>
      <w:b/>
      <w:bCs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Odstavekseznama">
    <w:name w:val="List Paragraph"/>
    <w:basedOn w:val="Navaden"/>
    <w:uiPriority w:val="34"/>
    <w:qFormat/>
    <w:rsid w:val="004554F9"/>
    <w:pPr>
      <w:ind w:left="720"/>
    </w:pPr>
    <w:rPr>
      <w:szCs w:val="24"/>
    </w:rPr>
  </w:style>
  <w:style w:type="table" w:styleId="Tabelamrea">
    <w:name w:val="Table Grid"/>
    <w:basedOn w:val="Navadnatabela"/>
    <w:uiPriority w:val="59"/>
    <w:rsid w:val="006D6A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edilooblaka">
    <w:name w:val="Balloon Text"/>
    <w:basedOn w:val="Navaden"/>
    <w:link w:val="BesedilooblakaZnak"/>
    <w:uiPriority w:val="99"/>
    <w:semiHidden/>
    <w:rsid w:val="00805E38"/>
    <w:rPr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locked/>
    <w:rsid w:val="00805E38"/>
    <w:rPr>
      <w:rFonts w:ascii="Tahoma" w:hAnsi="Tahoma" w:cs="Tahoma"/>
      <w:sz w:val="16"/>
      <w:szCs w:val="16"/>
      <w:lang w:eastAsia="en-US"/>
    </w:rPr>
  </w:style>
  <w:style w:type="paragraph" w:customStyle="1" w:styleId="KCilji">
    <w:name w:val="KCilji"/>
    <w:basedOn w:val="Navaden"/>
    <w:rsid w:val="008B1488"/>
    <w:pPr>
      <w:overflowPunct w:val="0"/>
      <w:autoSpaceDE w:val="0"/>
      <w:autoSpaceDN w:val="0"/>
      <w:adjustRightInd w:val="0"/>
      <w:spacing w:before="60"/>
      <w:ind w:left="284" w:hanging="284"/>
      <w:textAlignment w:val="baseline"/>
    </w:pPr>
    <w:rPr>
      <w:rFonts w:ascii="Century Schoolbook" w:hAnsi="Century Schoolbook"/>
      <w:sz w:val="22"/>
    </w:rPr>
  </w:style>
  <w:style w:type="character" w:customStyle="1" w:styleId="Naslov1Znak">
    <w:name w:val="Naslov 1 Znak"/>
    <w:basedOn w:val="Privzetapisavaodstavka"/>
    <w:link w:val="Naslov1"/>
    <w:rsid w:val="008B1488"/>
    <w:rPr>
      <w:b/>
      <w:bCs/>
      <w:sz w:val="24"/>
      <w:szCs w:val="24"/>
    </w:rPr>
  </w:style>
  <w:style w:type="character" w:styleId="Krepko">
    <w:name w:val="Strong"/>
    <w:basedOn w:val="Privzetapisavaodstavka"/>
    <w:uiPriority w:val="22"/>
    <w:qFormat/>
    <w:locked/>
    <w:rsid w:val="008B1488"/>
    <w:rPr>
      <w:b/>
      <w:bCs/>
    </w:rPr>
  </w:style>
  <w:style w:type="paragraph" w:styleId="Navadensplet">
    <w:name w:val="Normal (Web)"/>
    <w:basedOn w:val="Navaden"/>
    <w:uiPriority w:val="99"/>
    <w:semiHidden/>
    <w:unhideWhenUsed/>
    <w:rsid w:val="00B97C63"/>
    <w:pPr>
      <w:spacing w:before="100" w:beforeAutospacing="1" w:after="100" w:afterAutospacing="1"/>
    </w:pPr>
    <w:rPr>
      <w:szCs w:val="24"/>
    </w:rPr>
  </w:style>
  <w:style w:type="paragraph" w:styleId="Glava">
    <w:name w:val="header"/>
    <w:basedOn w:val="Navaden"/>
    <w:link w:val="GlavaZnak"/>
    <w:uiPriority w:val="99"/>
    <w:semiHidden/>
    <w:unhideWhenUsed/>
    <w:rsid w:val="00E810B4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semiHidden/>
    <w:rsid w:val="00E810B4"/>
    <w:rPr>
      <w:lang w:eastAsia="en-US"/>
    </w:rPr>
  </w:style>
  <w:style w:type="paragraph" w:styleId="Noga">
    <w:name w:val="footer"/>
    <w:basedOn w:val="Navaden"/>
    <w:link w:val="NogaZnak"/>
    <w:unhideWhenUsed/>
    <w:rsid w:val="00E810B4"/>
    <w:pPr>
      <w:tabs>
        <w:tab w:val="center" w:pos="4536"/>
        <w:tab w:val="right" w:pos="9072"/>
      </w:tabs>
    </w:pPr>
  </w:style>
  <w:style w:type="character" w:customStyle="1" w:styleId="NogaZnak">
    <w:name w:val="Noga Znak"/>
    <w:basedOn w:val="Privzetapisavaodstavka"/>
    <w:link w:val="Noga"/>
    <w:rsid w:val="00E810B4"/>
    <w:rPr>
      <w:lang w:eastAsia="en-US"/>
    </w:rPr>
  </w:style>
  <w:style w:type="paragraph" w:customStyle="1" w:styleId="MTDisplayEquation">
    <w:name w:val="MTDisplayEquation"/>
    <w:basedOn w:val="Navaden"/>
    <w:next w:val="Navaden"/>
    <w:rsid w:val="00174D24"/>
    <w:pPr>
      <w:numPr>
        <w:numId w:val="1"/>
      </w:numPr>
      <w:tabs>
        <w:tab w:val="center" w:pos="4900"/>
        <w:tab w:val="right" w:pos="9080"/>
      </w:tabs>
    </w:pPr>
    <w:rPr>
      <w:rFonts w:ascii="Comic Sans MS" w:hAnsi="Comic Sans MS"/>
    </w:rPr>
  </w:style>
  <w:style w:type="paragraph" w:customStyle="1" w:styleId="SNnaloga">
    <w:name w:val="SNnaloga"/>
    <w:link w:val="SNnalogaZnak"/>
    <w:rsid w:val="00FC46A0"/>
    <w:pPr>
      <w:tabs>
        <w:tab w:val="left" w:pos="284"/>
      </w:tabs>
      <w:spacing w:after="60"/>
    </w:pPr>
  </w:style>
  <w:style w:type="paragraph" w:customStyle="1" w:styleId="SNvprasanje">
    <w:name w:val="SNvprasanje"/>
    <w:link w:val="SNvprasanjeZnak"/>
    <w:rsid w:val="00FC46A0"/>
    <w:pPr>
      <w:tabs>
        <w:tab w:val="left" w:pos="284"/>
        <w:tab w:val="left" w:leader="underscore" w:pos="9072"/>
      </w:tabs>
      <w:spacing w:before="120" w:after="200"/>
      <w:ind w:left="284" w:hanging="284"/>
    </w:pPr>
  </w:style>
  <w:style w:type="paragraph" w:customStyle="1" w:styleId="SNpolcrtaLevo">
    <w:name w:val="SNpolcrta + Levo"/>
    <w:basedOn w:val="Navaden"/>
    <w:next w:val="Navaden"/>
    <w:rsid w:val="00FC46A0"/>
    <w:pPr>
      <w:tabs>
        <w:tab w:val="left" w:leader="underscore" w:pos="5670"/>
      </w:tabs>
      <w:spacing w:before="120" w:after="200"/>
      <w:ind w:left="284"/>
    </w:pPr>
  </w:style>
  <w:style w:type="paragraph" w:customStyle="1" w:styleId="9abcvprasanja">
    <w:name w:val="9 abc vprasanja"/>
    <w:basedOn w:val="Navaden"/>
    <w:qFormat/>
    <w:rsid w:val="00FC46A0"/>
    <w:pPr>
      <w:tabs>
        <w:tab w:val="left" w:pos="425"/>
        <w:tab w:val="left" w:pos="851"/>
        <w:tab w:val="left" w:leader="underscore" w:pos="9072"/>
      </w:tabs>
      <w:overflowPunct w:val="0"/>
      <w:autoSpaceDE w:val="0"/>
      <w:autoSpaceDN w:val="0"/>
      <w:adjustRightInd w:val="0"/>
      <w:spacing w:after="240"/>
      <w:ind w:left="851" w:hanging="851"/>
      <w:textAlignment w:val="baseline"/>
    </w:pPr>
    <w:rPr>
      <w:rFonts w:ascii="Arial" w:hAnsi="Arial"/>
      <w:sz w:val="22"/>
    </w:rPr>
  </w:style>
  <w:style w:type="paragraph" w:customStyle="1" w:styleId="9Vpraanje">
    <w:name w:val="9 Vprašanje"/>
    <w:next w:val="Navaden"/>
    <w:qFormat/>
    <w:rsid w:val="00FC46A0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character" w:customStyle="1" w:styleId="rte">
    <w:name w:val="črte"/>
    <w:uiPriority w:val="1"/>
    <w:qFormat/>
    <w:rsid w:val="00FC46A0"/>
    <w:rPr>
      <w:rFonts w:ascii="Times New Roman" w:hAnsi="Times New Roman"/>
      <w:sz w:val="20"/>
    </w:rPr>
  </w:style>
  <w:style w:type="paragraph" w:customStyle="1" w:styleId="9rte">
    <w:name w:val="9 Črte"/>
    <w:next w:val="Navaden"/>
    <w:qFormat/>
    <w:rsid w:val="00FC46A0"/>
    <w:pPr>
      <w:tabs>
        <w:tab w:val="right" w:leader="underscore" w:pos="9072"/>
      </w:tabs>
      <w:spacing w:line="500" w:lineRule="exact"/>
      <w:ind w:left="425"/>
    </w:pPr>
    <w:rPr>
      <w:sz w:val="22"/>
    </w:rPr>
  </w:style>
  <w:style w:type="paragraph" w:customStyle="1" w:styleId="9Izbirnenaloge">
    <w:name w:val="9 Izbirne naloge"/>
    <w:autoRedefine/>
    <w:qFormat/>
    <w:rsid w:val="004F5132"/>
    <w:pPr>
      <w:spacing w:line="240" w:lineRule="auto"/>
    </w:pPr>
    <w:rPr>
      <w:rFonts w:ascii="Arial" w:hAnsi="Arial"/>
      <w:sz w:val="22"/>
    </w:rPr>
  </w:style>
  <w:style w:type="paragraph" w:customStyle="1" w:styleId="9Slike">
    <w:name w:val="9 Slike"/>
    <w:qFormat/>
    <w:rsid w:val="00FC46A0"/>
    <w:pPr>
      <w:spacing w:after="120"/>
      <w:ind w:left="425"/>
    </w:pPr>
    <w:rPr>
      <w:rFonts w:ascii="Arial" w:hAnsi="Arial"/>
      <w:i/>
      <w:sz w:val="22"/>
    </w:rPr>
  </w:style>
  <w:style w:type="paragraph" w:customStyle="1" w:styleId="9Toke">
    <w:name w:val="9 Točke"/>
    <w:next w:val="Navaden"/>
    <w:qFormat/>
    <w:rsid w:val="00FC46A0"/>
    <w:pPr>
      <w:spacing w:before="240"/>
      <w:jc w:val="right"/>
    </w:pPr>
    <w:rPr>
      <w:rFonts w:ascii="Arial" w:hAnsi="Arial"/>
      <w:i/>
      <w:sz w:val="22"/>
    </w:rPr>
  </w:style>
  <w:style w:type="paragraph" w:customStyle="1" w:styleId="slika">
    <w:name w:val="slika"/>
    <w:rsid w:val="00F915C0"/>
    <w:pPr>
      <w:spacing w:before="60" w:after="60" w:line="240" w:lineRule="auto"/>
      <w:jc w:val="left"/>
    </w:pPr>
    <w:rPr>
      <w:rFonts w:ascii="Times New Roman" w:hAnsi="Times New Roman" w:cs="Times New Roman"/>
    </w:rPr>
  </w:style>
  <w:style w:type="paragraph" w:customStyle="1" w:styleId="virnaloge">
    <w:name w:val="vir naloge"/>
    <w:rsid w:val="00F915C0"/>
    <w:pPr>
      <w:spacing w:after="120" w:line="240" w:lineRule="auto"/>
      <w:jc w:val="left"/>
    </w:pPr>
    <w:rPr>
      <w:rFonts w:ascii="Times New Roman" w:hAnsi="Times New Roman" w:cs="Times New Roman"/>
      <w:sz w:val="16"/>
    </w:rPr>
  </w:style>
  <w:style w:type="paragraph" w:customStyle="1" w:styleId="SNpolcrta">
    <w:name w:val="SNpolcrta"/>
    <w:rsid w:val="00531FF4"/>
    <w:pPr>
      <w:tabs>
        <w:tab w:val="left" w:leader="underscore" w:pos="4536"/>
      </w:tabs>
      <w:spacing w:before="120" w:after="200" w:line="240" w:lineRule="auto"/>
      <w:jc w:val="left"/>
    </w:pPr>
    <w:rPr>
      <w:rFonts w:ascii="Times New Roman" w:hAnsi="Times New Roman" w:cs="Times New Roman"/>
    </w:rPr>
  </w:style>
  <w:style w:type="character" w:customStyle="1" w:styleId="SNvprasanjeZnak">
    <w:name w:val="SNvprasanje Znak"/>
    <w:link w:val="SNvprasanje"/>
    <w:rsid w:val="00531FF4"/>
  </w:style>
  <w:style w:type="character" w:customStyle="1" w:styleId="SNnalogaZnak">
    <w:name w:val="SNnaloga Znak"/>
    <w:link w:val="SNnaloga"/>
    <w:rsid w:val="0023660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140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77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4132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image" Target="media/image9.wmf"/><Relationship Id="rId26" Type="http://schemas.openxmlformats.org/officeDocument/2006/relationships/image" Target="media/image14.png"/><Relationship Id="rId39" Type="http://schemas.openxmlformats.org/officeDocument/2006/relationships/image" Target="media/image22.wmf"/><Relationship Id="rId21" Type="http://schemas.openxmlformats.org/officeDocument/2006/relationships/image" Target="media/image11.e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2.bin"/><Relationship Id="rId47" Type="http://schemas.openxmlformats.org/officeDocument/2006/relationships/image" Target="media/image26.emf"/><Relationship Id="rId50" Type="http://schemas.openxmlformats.org/officeDocument/2006/relationships/oleObject" Target="embeddings/oleObject16.bin"/><Relationship Id="rId55" Type="http://schemas.openxmlformats.org/officeDocument/2006/relationships/image" Target="media/image30.emf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oleObject" Target="embeddings/oleObject6.bin"/><Relationship Id="rId33" Type="http://schemas.openxmlformats.org/officeDocument/2006/relationships/image" Target="media/image19.emf"/><Relationship Id="rId38" Type="http://schemas.openxmlformats.org/officeDocument/2006/relationships/image" Target="media/image21.png"/><Relationship Id="rId46" Type="http://schemas.openxmlformats.org/officeDocument/2006/relationships/oleObject" Target="embeddings/oleObject14.bin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emf"/><Relationship Id="rId29" Type="http://schemas.openxmlformats.org/officeDocument/2006/relationships/image" Target="media/image17.emf"/><Relationship Id="rId41" Type="http://schemas.openxmlformats.org/officeDocument/2006/relationships/image" Target="media/image23.wmf"/><Relationship Id="rId54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image" Target="media/image13.wmf"/><Relationship Id="rId32" Type="http://schemas.openxmlformats.org/officeDocument/2006/relationships/oleObject" Target="embeddings/oleObject8.bin"/><Relationship Id="rId37" Type="http://schemas.openxmlformats.org/officeDocument/2006/relationships/chart" Target="charts/chart1.xml"/><Relationship Id="rId40" Type="http://schemas.openxmlformats.org/officeDocument/2006/relationships/oleObject" Target="embeddings/oleObject11.bin"/><Relationship Id="rId45" Type="http://schemas.openxmlformats.org/officeDocument/2006/relationships/image" Target="media/image25.emf"/><Relationship Id="rId53" Type="http://schemas.openxmlformats.org/officeDocument/2006/relationships/image" Target="media/image29.emf"/><Relationship Id="rId58" Type="http://schemas.openxmlformats.org/officeDocument/2006/relationships/oleObject" Target="embeddings/oleObject20.bin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oleObject" Target="embeddings/oleObject5.bin"/><Relationship Id="rId28" Type="http://schemas.openxmlformats.org/officeDocument/2006/relationships/image" Target="media/image16.emf"/><Relationship Id="rId36" Type="http://schemas.openxmlformats.org/officeDocument/2006/relationships/oleObject" Target="embeddings/oleObject10.bin"/><Relationship Id="rId49" Type="http://schemas.openxmlformats.org/officeDocument/2006/relationships/image" Target="media/image27.emf"/><Relationship Id="rId57" Type="http://schemas.openxmlformats.org/officeDocument/2006/relationships/image" Target="media/image31.emf"/><Relationship Id="rId10" Type="http://schemas.openxmlformats.org/officeDocument/2006/relationships/image" Target="media/image4.emf"/><Relationship Id="rId19" Type="http://schemas.openxmlformats.org/officeDocument/2006/relationships/oleObject" Target="embeddings/oleObject4.bin"/><Relationship Id="rId31" Type="http://schemas.openxmlformats.org/officeDocument/2006/relationships/image" Target="media/image18.w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Relationship Id="rId22" Type="http://schemas.openxmlformats.org/officeDocument/2006/relationships/image" Target="media/image12.wmf"/><Relationship Id="rId27" Type="http://schemas.openxmlformats.org/officeDocument/2006/relationships/image" Target="media/image15.emf"/><Relationship Id="rId30" Type="http://schemas.openxmlformats.org/officeDocument/2006/relationships/oleObject" Target="embeddings/oleObject7.bin"/><Relationship Id="rId35" Type="http://schemas.openxmlformats.org/officeDocument/2006/relationships/image" Target="media/image20.emf"/><Relationship Id="rId43" Type="http://schemas.openxmlformats.org/officeDocument/2006/relationships/image" Target="media/image24.emf"/><Relationship Id="rId48" Type="http://schemas.openxmlformats.org/officeDocument/2006/relationships/oleObject" Target="embeddings/oleObject15.bin"/><Relationship Id="rId56" Type="http://schemas.openxmlformats.org/officeDocument/2006/relationships/oleObject" Target="embeddings/oleObject19.bin"/><Relationship Id="rId8" Type="http://schemas.openxmlformats.org/officeDocument/2006/relationships/image" Target="media/image2.emf"/><Relationship Id="rId51" Type="http://schemas.openxmlformats.org/officeDocument/2006/relationships/image" Target="media/image28.emf"/><Relationship Id="rId3" Type="http://schemas.openxmlformats.org/officeDocument/2006/relationships/settings" Target="setting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l-SI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716312056737588"/>
          <c:y val="6.043956043956044E-2"/>
          <c:w val="0.82446808510638303"/>
          <c:h val="0.62637362637362637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število avtomobilov</c:v>
                </c:pt>
              </c:strCache>
            </c:strRef>
          </c:tx>
          <c:spPr>
            <a:solidFill>
              <a:srgbClr val="9999FF"/>
            </a:solidFill>
            <a:ln w="635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bela</c:v>
                </c:pt>
                <c:pt idx="1">
                  <c:v>rdeča</c:v>
                </c:pt>
                <c:pt idx="2">
                  <c:v>srebrna</c:v>
                </c:pt>
                <c:pt idx="3">
                  <c:v>črna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12</c:v>
                </c:pt>
                <c:pt idx="1">
                  <c:v>10</c:v>
                </c:pt>
                <c:pt idx="2">
                  <c:v>15</c:v>
                </c:pt>
                <c:pt idx="3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BC-444F-9C2E-56486C807BAC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bela</c:v>
                </c:pt>
                <c:pt idx="1">
                  <c:v>rdeča</c:v>
                </c:pt>
                <c:pt idx="2">
                  <c:v>srebrna</c:v>
                </c:pt>
                <c:pt idx="3">
                  <c:v>črna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</c:numCache>
            </c:numRef>
          </c:val>
          <c:extLst>
            <c:ext xmlns:c16="http://schemas.microsoft.com/office/drawing/2014/chart" uri="{C3380CC4-5D6E-409C-BE32-E72D297353CC}">
              <c16:uniqueId val="{00000001-38BC-444F-9C2E-56486C807BAC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</c:strCache>
            </c:strRef>
          </c:tx>
          <c:spPr>
            <a:solidFill>
              <a:srgbClr val="FFFFCC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bela</c:v>
                </c:pt>
                <c:pt idx="1">
                  <c:v>rdeča</c:v>
                </c:pt>
                <c:pt idx="2">
                  <c:v>srebrna</c:v>
                </c:pt>
                <c:pt idx="3">
                  <c:v>črna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</c:numCache>
            </c:numRef>
          </c:val>
          <c:extLst>
            <c:ext xmlns:c16="http://schemas.microsoft.com/office/drawing/2014/chart" uri="{C3380CC4-5D6E-409C-BE32-E72D297353CC}">
              <c16:uniqueId val="{00000002-38BC-444F-9C2E-56486C807B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75"/>
        <c:axId val="208226912"/>
        <c:axId val="212725632"/>
      </c:barChart>
      <c:catAx>
        <c:axId val="208226912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</a:defRPr>
            </a:pPr>
            <a:endParaRPr lang="sl-SI"/>
          </a:p>
        </c:txPr>
        <c:crossAx val="21272563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212725632"/>
        <c:scaling>
          <c:orientation val="minMax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Times New Roman" panose="02020603050405020304" pitchFamily="18" charset="0"/>
                <a:ea typeface="Arial"/>
                <a:cs typeface="Times New Roman" panose="02020603050405020304" pitchFamily="18" charset="0"/>
              </a:defRPr>
            </a:pPr>
            <a:endParaRPr lang="sl-SI"/>
          </a:p>
        </c:txPr>
        <c:crossAx val="208226912"/>
        <c:crosses val="autoZero"/>
        <c:crossBetween val="between"/>
        <c:majorUnit val="1"/>
      </c:valAx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800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sl-SI"/>
    </a:p>
  </c:txPr>
  <c:externalData r:id="rId2">
    <c:autoUpdate val="0"/>
  </c:externalData>
  <c:userShapes r:id="rId3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9853</cdr:x>
      <cdr:y>0.83796</cdr:y>
    </cdr:from>
    <cdr:to>
      <cdr:x>0.76533</cdr:x>
      <cdr:y>0.95602</cdr:y>
    </cdr:to>
    <cdr:sp macro="" textlink="">
      <cdr:nvSpPr>
        <cdr:cNvPr id="2" name="Polje z besedilom 1"/>
        <cdr:cNvSpPr txBox="1"/>
      </cdr:nvSpPr>
      <cdr:spPr>
        <a:xfrm xmlns:a="http://schemas.openxmlformats.org/drawingml/2006/main">
          <a:off x="2180167" y="1532468"/>
          <a:ext cx="2006600" cy="2159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sl-SI" sz="1100"/>
        </a:p>
      </cdr:txBody>
    </cdr:sp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Pisarn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Pisarna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Pisarna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13</Pages>
  <Words>1837</Words>
  <Characters>9371</Characters>
  <Application>Microsoft Office Word</Application>
  <DocSecurity>0</DocSecurity>
  <Lines>78</Lines>
  <Paragraphs>22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athType Commands 5 for Word</vt:lpstr>
      <vt:lpstr>MathType Commands 5 for Word</vt:lpstr>
    </vt:vector>
  </TitlesOfParts>
  <Company>---</Company>
  <LinksUpToDate>false</LinksUpToDate>
  <CharactersWithSpaces>11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hType Commands 5 for Word</dc:title>
  <dc:creator>---</dc:creator>
  <cp:lastModifiedBy>Mitja</cp:lastModifiedBy>
  <cp:revision>82</cp:revision>
  <cp:lastPrinted>2011-01-28T08:51:00Z</cp:lastPrinted>
  <dcterms:created xsi:type="dcterms:W3CDTF">2014-01-25T13:14:00Z</dcterms:created>
  <dcterms:modified xsi:type="dcterms:W3CDTF">2017-03-16T1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